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3CB6" w:rsidRDefault="00DD3CB6" w:rsidP="00DD3CB6">
      <w:pPr>
        <w:pStyle w:val="1"/>
        <w:jc w:val="center"/>
        <w:rPr>
          <w:rFonts w:ascii="宋体" w:eastAsia="宋体" w:hAnsi="宋体"/>
          <w:b w:val="0"/>
          <w:color w:val="000000" w:themeColor="text1"/>
          <w:sz w:val="72"/>
          <w:szCs w:val="72"/>
        </w:rPr>
      </w:pPr>
      <w:r w:rsidRPr="00DD3CB6">
        <w:rPr>
          <w:rFonts w:ascii="宋体" w:eastAsia="宋体" w:hAnsi="宋体" w:hint="eastAsia"/>
          <w:b w:val="0"/>
          <w:color w:val="000000" w:themeColor="text1"/>
          <w:sz w:val="72"/>
          <w:szCs w:val="72"/>
        </w:rPr>
        <w:t>综合项目-贪吃蛇</w:t>
      </w:r>
    </w:p>
    <w:p w:rsidR="00133895" w:rsidRPr="00133895" w:rsidRDefault="00133895" w:rsidP="00133895"/>
    <w:p w:rsidR="00DD3CB6" w:rsidRPr="00DD3CB6" w:rsidRDefault="00DD3CB6" w:rsidP="00DD3CB6">
      <w:pPr>
        <w:pStyle w:val="1"/>
        <w:numPr>
          <w:ilvl w:val="0"/>
          <w:numId w:val="2"/>
        </w:numPr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程序分析</w:t>
      </w:r>
    </w:p>
    <w:p w:rsidR="00DD3CB6" w:rsidRPr="00133895" w:rsidRDefault="00DD3CB6" w:rsidP="00DD3CB6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相信大家都知道贪吃蛇这款游戏，它是一款经典的手机游戏。通过控制蛇头方向吃食物，使得蛇变长，从而获得积分，既简单又耐玩。通过上下左右键控制蛇的方向，寻找吃的东西，每吃一口就能得到一定的积分，而且蛇的身子会越吃越长，身子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越长玩的</w:t>
      </w:r>
      <w:proofErr w:type="gramEnd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难度就越大，不能碰墙，不能咬到自己的身体，更不能咬自己的尾巴，等到了一定的分数，就能过关，然后继续玩下一关。</w:t>
      </w:r>
    </w:p>
    <w:p w:rsidR="00DD3CB6" w:rsidRPr="00DD3CB6" w:rsidRDefault="00DD3CB6" w:rsidP="00133895">
      <w:pPr>
        <w:pStyle w:val="2"/>
        <w:ind w:left="255" w:firstLine="420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1、1</w:t>
      </w:r>
      <w:r w:rsidRPr="00DD3CB6">
        <w:rPr>
          <w:color w:val="000000" w:themeColor="text1"/>
        </w:rPr>
        <w:t xml:space="preserve"> </w:t>
      </w:r>
      <w:r w:rsidRPr="00DD3CB6">
        <w:rPr>
          <w:rFonts w:hint="eastAsia"/>
          <w:color w:val="000000" w:themeColor="text1"/>
        </w:rPr>
        <w:t>模块设计</w:t>
      </w:r>
    </w:p>
    <w:p w:rsidR="00DD3CB6" w:rsidRPr="00133895" w:rsidRDefault="00DD3CB6" w:rsidP="00133895">
      <w:pPr>
        <w:pStyle w:val="a3"/>
        <w:ind w:left="675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在本游戏中，从键盘输入来获取移动方向和蛇的移动的关系</w:t>
      </w:r>
    </w:p>
    <w:p w:rsidR="00133895" w:rsidRPr="00DD3CB6" w:rsidRDefault="00133895" w:rsidP="00DD3CB6">
      <w:pPr>
        <w:ind w:left="420" w:firstLine="420"/>
        <w:rPr>
          <w:color w:val="000000" w:themeColor="text1"/>
        </w:rPr>
      </w:pPr>
      <w:r>
        <w:object w:dxaOrig="10004" w:dyaOrig="12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74.4pt;height:457.9pt;mso-position-horizontal-relative:page;mso-position-vertical-relative:page" o:ole="">
            <v:imagedata r:id="rId7" o:title=""/>
          </v:shape>
          <o:OLEObject Type="Embed" ProgID="Visio.Drawing.11" ShapeID="对象 1" DrawAspect="Content" ObjectID="_1589205006" r:id="rId8"/>
        </w:objec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2</w:t>
      </w:r>
      <w:r w:rsidRPr="00DD3CB6">
        <w:t xml:space="preserve"> </w:t>
      </w:r>
      <w:r w:rsidRPr="00DD3CB6">
        <w:rPr>
          <w:rFonts w:hint="eastAsia"/>
        </w:rPr>
        <w:t>模块描述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初始化</w:t>
      </w:r>
    </w:p>
    <w:p w:rsidR="00133895" w:rsidRDefault="00133895" w:rsidP="00133895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蛇的初始化实际就是二维数组的初始化，该二维数组存储两个值，里面包含该</w:t>
      </w:r>
      <w:proofErr w:type="gramStart"/>
      <w:r>
        <w:rPr>
          <w:rFonts w:cs="Times New Roman" w:hint="eastAsia"/>
          <w:color w:val="000000"/>
        </w:rPr>
        <w:t>蛇身体</w:t>
      </w:r>
      <w:proofErr w:type="gramEnd"/>
      <w:r>
        <w:rPr>
          <w:rFonts w:cs="Times New Roman" w:hint="eastAsia"/>
          <w:color w:val="000000"/>
        </w:rPr>
        <w:t>的坐标信息，它出现的初始位置是横纵坐标的中间位置。</w:t>
      </w:r>
    </w:p>
    <w:p w:rsidR="00133895" w:rsidRDefault="00133895" w:rsidP="00133895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移动</w:t>
      </w:r>
    </w:p>
    <w:p w:rsidR="00133895" w:rsidRDefault="00133895" w:rsidP="00133895">
      <w:pPr>
        <w:ind w:leftChars="200" w:left="420" w:firstLine="420"/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蛇的移动是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通改变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二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维数组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坐标位置来实现的，例如当蛇向右前进一个单位，则</w:t>
      </w:r>
      <w:proofErr w:type="gramStart"/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将尾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个身体位置的坐标更改</w:t>
      </w:r>
      <w:r w:rsidRPr="00133895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，同时改变蛇头、蛇身以及蛇尾的</w:t>
      </w: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方向。这样整体来看来蛇就前进了一个单位。</w:t>
      </w:r>
    </w:p>
    <w:p w:rsidR="00133895" w:rsidRDefault="00133895" w:rsidP="002C1221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增长</w:t>
      </w:r>
    </w:p>
    <w:p w:rsidR="00133895" w:rsidRDefault="00133895" w:rsidP="002C1221">
      <w:pPr>
        <w:pStyle w:val="21"/>
        <w:ind w:leftChars="200" w:left="420"/>
        <w:rPr>
          <w:rFonts w:cs="Times New Roman"/>
          <w:color w:val="000000"/>
        </w:rPr>
      </w:pPr>
      <w:proofErr w:type="gramStart"/>
      <w:r>
        <w:rPr>
          <w:rFonts w:cs="Times New Roman" w:hint="eastAsia"/>
          <w:color w:val="000000"/>
        </w:rPr>
        <w:lastRenderedPageBreak/>
        <w:t>当蛇吃了</w:t>
      </w:r>
      <w:proofErr w:type="gramEnd"/>
      <w:r>
        <w:rPr>
          <w:rFonts w:cs="Times New Roman" w:hint="eastAsia"/>
          <w:color w:val="000000"/>
        </w:rPr>
        <w:t>正常食物后，蛇的长度会增加，增加蛇的长度就是在食物的位置增加一个</w:t>
      </w:r>
      <w:r w:rsidR="00372019">
        <w:rPr>
          <w:rFonts w:cs="Times New Roman" w:hint="eastAsia"/>
          <w:color w:val="000000"/>
        </w:rPr>
        <w:t>二维数组</w:t>
      </w:r>
      <w:r>
        <w:rPr>
          <w:rFonts w:cs="Times New Roman" w:hint="eastAsia"/>
          <w:color w:val="000000"/>
        </w:rPr>
        <w:t>并且将这个</w:t>
      </w:r>
      <w:r w:rsidR="00372019">
        <w:rPr>
          <w:rFonts w:cs="Times New Roman" w:hint="eastAsia"/>
          <w:color w:val="000000"/>
        </w:rPr>
        <w:t>位置</w:t>
      </w:r>
      <w:r>
        <w:rPr>
          <w:rFonts w:cs="Times New Roman" w:hint="eastAsia"/>
          <w:color w:val="000000"/>
        </w:rPr>
        <w:t>变为蛇头</w:t>
      </w:r>
      <w:r w:rsidR="00372019">
        <w:rPr>
          <w:rFonts w:cs="Times New Roman" w:hint="eastAsia"/>
          <w:color w:val="000000"/>
        </w:rPr>
        <w:t>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的死亡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当蛇撞上障碍物、自身或者通关时，蛇会死亡，</w:t>
      </w:r>
      <w:proofErr w:type="gramStart"/>
      <w:r>
        <w:rPr>
          <w:rFonts w:cs="Times New Roman" w:hint="eastAsia"/>
          <w:color w:val="000000"/>
        </w:rPr>
        <w:t>蛇死亡</w:t>
      </w:r>
      <w:proofErr w:type="gramEnd"/>
      <w:r>
        <w:rPr>
          <w:rFonts w:cs="Times New Roman" w:hint="eastAsia"/>
          <w:color w:val="000000"/>
        </w:rPr>
        <w:t>就是二维数组的销毁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食物的产生</w:t>
      </w:r>
    </w:p>
    <w:p w:rsidR="00372019" w:rsidRDefault="00372019" w:rsidP="00372019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食物出现的位置产生都是随机的，这些因素由通过随机函数获取的随机数决定。食物的位置不能出现在障碍物和边界上。</w:t>
      </w:r>
    </w:p>
    <w:p w:rsidR="00372019" w:rsidRDefault="00372019" w:rsidP="00372019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控制键盘输入</w:t>
      </w:r>
    </w:p>
    <w:p w:rsidR="00133895" w:rsidRPr="00133895" w:rsidRDefault="00372019" w:rsidP="009F2267">
      <w:pPr>
        <w:pStyle w:val="21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通过获取键盘输入的</w:t>
      </w:r>
      <w:r>
        <w:rPr>
          <w:rFonts w:cs="Times New Roman" w:hint="eastAsia"/>
          <w:color w:val="000000"/>
        </w:rPr>
        <w:t>W/w(</w:t>
      </w:r>
      <w:r>
        <w:rPr>
          <w:rFonts w:cs="Times New Roman" w:hint="eastAsia"/>
          <w:color w:val="000000"/>
        </w:rPr>
        <w:t>上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S/s(</w:t>
      </w:r>
      <w:r>
        <w:rPr>
          <w:rFonts w:cs="Times New Roman" w:hint="eastAsia"/>
          <w:color w:val="000000"/>
        </w:rPr>
        <w:t>下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A/a(</w:t>
      </w:r>
      <w:r>
        <w:rPr>
          <w:rFonts w:cs="Times New Roman" w:hint="eastAsia"/>
          <w:color w:val="000000"/>
        </w:rPr>
        <w:t>左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、</w:t>
      </w:r>
      <w:r w:rsidDel="0075320B">
        <w:rPr>
          <w:rFonts w:cs="Times New Roman" w:hint="eastAsia"/>
          <w:color w:val="000000"/>
        </w:rPr>
        <w:t xml:space="preserve"> </w:t>
      </w:r>
      <w:r>
        <w:rPr>
          <w:rFonts w:cs="Times New Roman" w:hint="eastAsia"/>
          <w:color w:val="000000"/>
        </w:rPr>
        <w:t>D/d(</w:t>
      </w:r>
      <w:r>
        <w:rPr>
          <w:rFonts w:cs="Times New Roman" w:hint="eastAsia"/>
          <w:color w:val="000000"/>
        </w:rPr>
        <w:t>右</w:t>
      </w:r>
      <w:r>
        <w:rPr>
          <w:rFonts w:cs="Times New Roman" w:hint="eastAsia"/>
          <w:color w:val="000000"/>
        </w:rPr>
        <w:t>)</w:t>
      </w:r>
      <w:r>
        <w:rPr>
          <w:rFonts w:cs="Times New Roman" w:hint="eastAsia"/>
          <w:color w:val="000000"/>
        </w:rPr>
        <w:t>来改变蛇模块中移动方向，从而影响蛇的移动方向。</w:t>
      </w:r>
    </w:p>
    <w:p w:rsidR="00DD3CB6" w:rsidRDefault="00DD3CB6" w:rsidP="00133895">
      <w:pPr>
        <w:pStyle w:val="2"/>
        <w:ind w:left="420" w:firstLine="420"/>
      </w:pPr>
      <w:r w:rsidRPr="00DD3CB6">
        <w:rPr>
          <w:rFonts w:hint="eastAsia"/>
        </w:rPr>
        <w:t>1、3 项目分析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游戏界面显示之后，会根据读取的移动方向来控制蛇的移动，蛇移动之后会吃食物，食物被吃掉之后又会随机生成，然后刷新界面，将界面显示出来。</w:t>
      </w:r>
    </w:p>
    <w:p w:rsidR="009F2267" w:rsidRDefault="009F2267" w:rsidP="009F2267">
      <w:pPr>
        <w:pStyle w:val="5"/>
        <w:numPr>
          <w:ilvl w:val="0"/>
          <w:numId w:val="0"/>
        </w:numPr>
        <w:ind w:leftChars="200" w:left="420" w:firstLineChars="200" w:firstLine="420"/>
        <w:jc w:val="both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刷新界面时会判断蛇的状态，如果蛇死亡，</w:t>
      </w:r>
      <w:proofErr w:type="gramStart"/>
      <w:r>
        <w:rPr>
          <w:rFonts w:cs="Times New Roman" w:hint="eastAsia"/>
          <w:color w:val="000000"/>
        </w:rPr>
        <w:t>则结束</w:t>
      </w:r>
      <w:proofErr w:type="gramEnd"/>
      <w:r>
        <w:rPr>
          <w:rFonts w:cs="Times New Roman" w:hint="eastAsia"/>
          <w:color w:val="000000"/>
        </w:rPr>
        <w:t>游戏；如果</w:t>
      </w:r>
      <w:proofErr w:type="gramStart"/>
      <w:r>
        <w:rPr>
          <w:rFonts w:cs="Times New Roman" w:hint="eastAsia"/>
          <w:color w:val="000000"/>
        </w:rPr>
        <w:t>蛇胜利</w:t>
      </w:r>
      <w:proofErr w:type="gramEnd"/>
      <w:r>
        <w:rPr>
          <w:rFonts w:cs="Times New Roman" w:hint="eastAsia"/>
          <w:color w:val="000000"/>
        </w:rPr>
        <w:t>晋级则进入下一关，重新加载地图，显示新的一关的游戏初始界面；如果蛇没有死亡也没有晋级过关，继续本关游戏，则按照读取的键盘输入控制蛇的移动。</w:t>
      </w:r>
    </w:p>
    <w:p w:rsidR="009F2267" w:rsidRPr="009F2267" w:rsidRDefault="009F2267" w:rsidP="009F2267"/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2、项目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1</w:t>
      </w:r>
      <w:r w:rsidRPr="00DD3CB6">
        <w:t xml:space="preserve"> </w:t>
      </w:r>
      <w:r w:rsidRPr="00DD3CB6">
        <w:rPr>
          <w:rFonts w:hint="eastAsia"/>
        </w:rPr>
        <w:t>项目创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结构体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存放蛇的长度和位置坐标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蛇移动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控制和判断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显示游戏界面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的显示</w:t>
      </w:r>
    </w:p>
    <w:p w:rsid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主函数</w:t>
      </w:r>
    </w:p>
    <w:p w:rsid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实现游戏流程控制</w:t>
      </w: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/>
        <w:rPr>
          <w:rFonts w:cs="Times New Roman"/>
          <w:color w:val="000000"/>
        </w:rPr>
      </w:pPr>
    </w:p>
    <w:p w:rsidR="009F2267" w:rsidRPr="009F2267" w:rsidRDefault="009F2267" w:rsidP="009F2267">
      <w:pPr>
        <w:pStyle w:val="21"/>
        <w:spacing w:line="360" w:lineRule="auto"/>
        <w:ind w:leftChars="200" w:left="420" w:firstLine="422"/>
        <w:rPr>
          <w:rFonts w:cs="Times New Roman"/>
          <w:b/>
          <w:color w:val="000000"/>
        </w:rPr>
      </w:pPr>
    </w:p>
    <w:p w:rsidR="009F2267" w:rsidRPr="009F2267" w:rsidRDefault="009F2267" w:rsidP="009F2267"/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2</w:t>
      </w:r>
      <w:r w:rsidRPr="00DD3CB6">
        <w:t xml:space="preserve"> </w:t>
      </w:r>
      <w:r w:rsidRPr="00DD3CB6">
        <w:rPr>
          <w:rFonts w:hint="eastAsia"/>
        </w:rPr>
        <w:t>项目设计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1</w:t>
      </w:r>
      <w:r>
        <w:rPr>
          <w:rFonts w:cs="Times New Roman" w:hint="eastAsia"/>
          <w:b/>
          <w:color w:val="000000"/>
        </w:rPr>
        <w:t>、蛇结构体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结构体存储</w:t>
      </w:r>
      <w:proofErr w:type="gramStart"/>
      <w:r>
        <w:rPr>
          <w:rFonts w:cs="Times New Roman" w:hint="eastAsia"/>
          <w:color w:val="000000"/>
        </w:rPr>
        <w:t>蛇相关</w:t>
      </w:r>
      <w:proofErr w:type="gramEnd"/>
      <w:r>
        <w:rPr>
          <w:rFonts w:cs="Times New Roman" w:hint="eastAsia"/>
          <w:color w:val="000000"/>
        </w:rPr>
        <w:t>信息，代码如下所示：</w:t>
      </w:r>
    </w:p>
    <w:p w:rsidR="009F2267" w:rsidRDefault="009F2267" w:rsidP="009F2267">
      <w:pPr>
        <w:pStyle w:val="a4"/>
      </w:pPr>
      <w:r>
        <w:t>struct Snake {</w:t>
      </w:r>
    </w:p>
    <w:p w:rsidR="009F2267" w:rsidRDefault="009F2267" w:rsidP="009F2267">
      <w:pPr>
        <w:pStyle w:val="a4"/>
      </w:pPr>
      <w:r>
        <w:tab/>
        <w:t>int len;</w:t>
      </w:r>
    </w:p>
    <w:p w:rsidR="009F2267" w:rsidRDefault="009F2267" w:rsidP="009F2267">
      <w:pPr>
        <w:pStyle w:val="a4"/>
      </w:pPr>
      <w:r>
        <w:tab/>
        <w:t>int body[MAX_WIDE*MAX_</w:t>
      </w:r>
      <w:proofErr w:type="gramStart"/>
      <w:r>
        <w:t>HIGH][</w:t>
      </w:r>
      <w:proofErr w:type="gramEnd"/>
      <w:r>
        <w:t>2];</w:t>
      </w:r>
    </w:p>
    <w:p w:rsidR="009F2267" w:rsidRDefault="009F2267" w:rsidP="009F2267">
      <w:pPr>
        <w:pStyle w:val="a4"/>
      </w:pPr>
      <w:proofErr w:type="gramStart"/>
      <w:r>
        <w:t>}snake</w:t>
      </w:r>
      <w:proofErr w:type="gramEnd"/>
      <w:r>
        <w:t>;</w:t>
      </w:r>
    </w:p>
    <w:p w:rsidR="009F2267" w:rsidRDefault="009F2267" w:rsidP="009F2267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2</w:t>
      </w:r>
      <w:r>
        <w:rPr>
          <w:rFonts w:cs="Times New Roman" w:hint="eastAsia"/>
          <w:b/>
          <w:color w:val="000000"/>
        </w:rPr>
        <w:t>、游戏运行</w:t>
      </w:r>
    </w:p>
    <w:p w:rsidR="009F2267" w:rsidRDefault="009F2267" w:rsidP="009F2267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控制游戏相关信息，代码如下所示：</w:t>
      </w:r>
    </w:p>
    <w:p w:rsidR="009F2267" w:rsidRDefault="009F2267" w:rsidP="009F2267">
      <w:pPr>
        <w:pStyle w:val="a4"/>
      </w:pPr>
      <w:proofErr w:type="gramStart"/>
      <w:r>
        <w:t>void  run</w:t>
      </w:r>
      <w:proofErr w:type="gramEnd"/>
      <w:r>
        <w:t>()</w:t>
      </w:r>
    </w:p>
    <w:p w:rsidR="009F2267" w:rsidRDefault="009F2267" w:rsidP="009F2267">
      <w:pPr>
        <w:pStyle w:val="a4"/>
      </w:pPr>
      <w:r>
        <w:t>{</w:t>
      </w:r>
    </w:p>
    <w:p w:rsidR="009F2267" w:rsidRDefault="009F2267" w:rsidP="009F2267">
      <w:pPr>
        <w:pStyle w:val="a4"/>
      </w:pPr>
      <w:r>
        <w:tab/>
        <w:t>char key = 'W';</w:t>
      </w:r>
    </w:p>
    <w:p w:rsidR="009F2267" w:rsidRDefault="009F2267" w:rsidP="009F2267">
      <w:pPr>
        <w:pStyle w:val="a4"/>
      </w:pPr>
      <w:r>
        <w:tab/>
        <w:t>short i, j;</w:t>
      </w:r>
    </w:p>
    <w:p w:rsidR="009F2267" w:rsidRDefault="009F2267" w:rsidP="009F2267">
      <w:pPr>
        <w:pStyle w:val="a4"/>
      </w:pPr>
    </w:p>
    <w:p w:rsidR="009F2267" w:rsidRDefault="009F2267" w:rsidP="009F2267">
      <w:pPr>
        <w:pStyle w:val="a4"/>
      </w:pPr>
      <w:r>
        <w:tab/>
        <w:t>while (</w:t>
      </w:r>
      <w:proofErr w:type="spellStart"/>
      <w:proofErr w:type="gramStart"/>
      <w:r>
        <w:t>snake.body</w:t>
      </w:r>
      <w:proofErr w:type="spellEnd"/>
      <w:proofErr w:type="gramEnd"/>
      <w:r>
        <w:t xml:space="preserve">[0][0]&gt;-1 &amp;&amp; </w:t>
      </w:r>
      <w:proofErr w:type="spellStart"/>
      <w:r>
        <w:t>snake.body</w:t>
      </w:r>
      <w:proofErr w:type="spellEnd"/>
      <w:r>
        <w:t xml:space="preserve">[0][0] &lt; MAX_WIDE &amp;&amp; </w:t>
      </w:r>
      <w:proofErr w:type="spellStart"/>
      <w:r>
        <w:t>snake.body</w:t>
      </w:r>
      <w:proofErr w:type="spellEnd"/>
      <w:r>
        <w:t xml:space="preserve">[0][1]&gt;-1 &amp;&amp; </w:t>
      </w:r>
      <w:proofErr w:type="spellStart"/>
      <w:r>
        <w:t>snake.body</w:t>
      </w:r>
      <w:proofErr w:type="spellEnd"/>
      <w:r>
        <w:t>[0][1] &lt; MAX_HIGH)</w:t>
      </w:r>
    </w:p>
    <w:p w:rsidR="009F2267" w:rsidRDefault="009F2267" w:rsidP="009F2267">
      <w:pPr>
        <w:pStyle w:val="a4"/>
      </w:pP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</w:r>
      <w:proofErr w:type="gramStart"/>
      <w:r>
        <w:t>draw(</w:t>
      </w:r>
      <w:proofErr w:type="gramEnd"/>
      <w:r>
        <w:t>);</w:t>
      </w:r>
    </w:p>
    <w:p w:rsidR="009F2267" w:rsidRDefault="009F2267" w:rsidP="009F2267">
      <w:pPr>
        <w:pStyle w:val="a4"/>
      </w:pPr>
      <w:r>
        <w:tab/>
      </w:r>
      <w:r>
        <w:tab/>
        <w:t>for (; _</w:t>
      </w:r>
      <w:proofErr w:type="gramStart"/>
      <w:r>
        <w:t>kbhit(</w:t>
      </w:r>
      <w:proofErr w:type="gramEnd"/>
      <w:r>
        <w:t xml:space="preserve">);)  </w:t>
      </w:r>
    </w:p>
    <w:p w:rsidR="009F2267" w:rsidRDefault="009F2267" w:rsidP="009F2267">
      <w:pPr>
        <w:pStyle w:val="a4"/>
      </w:pPr>
      <w:r>
        <w:tab/>
      </w:r>
      <w:r>
        <w:tab/>
        <w:t>key = _</w:t>
      </w:r>
      <w:proofErr w:type="gramStart"/>
      <w:r>
        <w:t>getch(</w:t>
      </w:r>
      <w:proofErr w:type="gramEnd"/>
      <w:r>
        <w:t>);</w:t>
      </w:r>
    </w:p>
    <w:p w:rsidR="009F2267" w:rsidRDefault="009F2267" w:rsidP="009F2267">
      <w:pPr>
        <w:pStyle w:val="a4"/>
      </w:pPr>
      <w:r>
        <w:tab/>
      </w:r>
      <w:r>
        <w:tab/>
        <w:t>switch (key) {</w:t>
      </w:r>
    </w:p>
    <w:p w:rsidR="009F2267" w:rsidRDefault="009F2267" w:rsidP="009F2267">
      <w:pPr>
        <w:pStyle w:val="a4"/>
      </w:pPr>
      <w:r>
        <w:tab/>
      </w:r>
      <w:r>
        <w:tab/>
        <w:t xml:space="preserve">case 'W': dx = 0, </w:t>
      </w:r>
      <w:proofErr w:type="spellStart"/>
      <w:r>
        <w:t>dy</w:t>
      </w:r>
      <w:proofErr w:type="spellEnd"/>
      <w:r>
        <w:t xml:space="preserve"> = -1; break;</w:t>
      </w:r>
    </w:p>
    <w:p w:rsidR="009F2267" w:rsidRDefault="009F2267" w:rsidP="009F2267">
      <w:pPr>
        <w:pStyle w:val="a4"/>
      </w:pPr>
      <w:r>
        <w:tab/>
      </w:r>
      <w:r>
        <w:tab/>
        <w:t xml:space="preserve">case 'S': dx = 0, </w:t>
      </w:r>
      <w:proofErr w:type="spellStart"/>
      <w:r>
        <w:t>dy</w:t>
      </w:r>
      <w:proofErr w:type="spellEnd"/>
      <w:r>
        <w:t xml:space="preserve"> = 1; break;</w:t>
      </w:r>
    </w:p>
    <w:p w:rsidR="009F2267" w:rsidRDefault="009F2267" w:rsidP="009F2267">
      <w:pPr>
        <w:pStyle w:val="a4"/>
      </w:pPr>
      <w:r>
        <w:tab/>
      </w:r>
      <w:r>
        <w:tab/>
        <w:t xml:space="preserve">case 'A': dx = -1, </w:t>
      </w:r>
      <w:proofErr w:type="spellStart"/>
      <w:r>
        <w:t>dy</w:t>
      </w:r>
      <w:proofErr w:type="spellEnd"/>
      <w:r>
        <w:t xml:space="preserve"> = 0; break;</w:t>
      </w:r>
    </w:p>
    <w:p w:rsidR="009F2267" w:rsidRDefault="009F2267" w:rsidP="009F2267">
      <w:pPr>
        <w:pStyle w:val="a4"/>
      </w:pPr>
      <w:r>
        <w:tab/>
      </w:r>
      <w:r>
        <w:tab/>
        <w:t xml:space="preserve">case 'D': dx = 1, </w:t>
      </w:r>
      <w:proofErr w:type="spellStart"/>
      <w:r>
        <w:t>dy</w:t>
      </w:r>
      <w:proofErr w:type="spellEnd"/>
      <w:r>
        <w:t xml:space="preserve"> = 0; break;</w:t>
      </w:r>
    </w:p>
    <w:p w:rsidR="009F2267" w:rsidRDefault="009F2267" w:rsidP="009F2267">
      <w:pPr>
        <w:pStyle w:val="a4"/>
      </w:pPr>
      <w:r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  <w:t xml:space="preserve">for (j = 1; j &lt; </w:t>
      </w:r>
      <w:proofErr w:type="spellStart"/>
      <w:r>
        <w:t>snake.len</w:t>
      </w:r>
      <w:proofErr w:type="spellEnd"/>
      <w:r>
        <w:t>; j++)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if (</w:t>
      </w:r>
      <w:proofErr w:type="spellStart"/>
      <w:proofErr w:type="gramStart"/>
      <w:r>
        <w:t>snake.body</w:t>
      </w:r>
      <w:proofErr w:type="spellEnd"/>
      <w:proofErr w:type="gramEnd"/>
      <w:r>
        <w:t xml:space="preserve">[j] == </w:t>
      </w:r>
      <w:proofErr w:type="spellStart"/>
      <w:r>
        <w:t>snake.body</w:t>
      </w:r>
      <w:proofErr w:type="spellEnd"/>
      <w:r>
        <w:t>[0])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r>
        <w:tab/>
        <w:t>return;</w:t>
      </w:r>
    </w:p>
    <w:p w:rsidR="009F2267" w:rsidRDefault="009F2267" w:rsidP="009F2267">
      <w:pPr>
        <w:pStyle w:val="a4"/>
      </w:pPr>
      <w:r>
        <w:tab/>
      </w:r>
      <w:r>
        <w:tab/>
        <w:t>if (</w:t>
      </w:r>
      <w:proofErr w:type="spellStart"/>
      <w:proofErr w:type="gramStart"/>
      <w:r>
        <w:t>randxy</w:t>
      </w:r>
      <w:proofErr w:type="spellEnd"/>
      <w:r>
        <w:t>[</w:t>
      </w:r>
      <w:proofErr w:type="gramEnd"/>
      <w:r>
        <w:t xml:space="preserve">0] == </w:t>
      </w:r>
      <w:proofErr w:type="spellStart"/>
      <w:r>
        <w:t>snake.body</w:t>
      </w:r>
      <w:proofErr w:type="spellEnd"/>
      <w:r>
        <w:t xml:space="preserve">[0][0] &amp;&amp; </w:t>
      </w:r>
      <w:proofErr w:type="spellStart"/>
      <w:r>
        <w:t>randxy</w:t>
      </w:r>
      <w:proofErr w:type="spellEnd"/>
      <w:r>
        <w:t xml:space="preserve">[1] == </w:t>
      </w:r>
      <w:proofErr w:type="spellStart"/>
      <w:r>
        <w:t>snake.body</w:t>
      </w:r>
      <w:proofErr w:type="spellEnd"/>
      <w:r>
        <w:t>[0][1])</w:t>
      </w:r>
    </w:p>
    <w:p w:rsidR="009F2267" w:rsidRDefault="009F2267" w:rsidP="009F2267">
      <w:pPr>
        <w:pStyle w:val="a4"/>
      </w:pPr>
      <w:r>
        <w:tab/>
      </w: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proofErr w:type="spellStart"/>
      <w:r>
        <w:t>snake.len</w:t>
      </w:r>
      <w:proofErr w:type="spellEnd"/>
      <w:r>
        <w:t>++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  <w:t>score += 10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randxy</w:t>
      </w:r>
      <w:proofErr w:type="spellEnd"/>
      <w:r>
        <w:t>[</w:t>
      </w:r>
      <w:proofErr w:type="gramEnd"/>
      <w:r>
        <w:t>0] = rand() % 50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randxy</w:t>
      </w:r>
      <w:proofErr w:type="spellEnd"/>
      <w:r>
        <w:t>[</w:t>
      </w:r>
      <w:proofErr w:type="gramEnd"/>
      <w:r>
        <w:t>1] = rand() % 16;</w:t>
      </w:r>
    </w:p>
    <w:p w:rsidR="009F2267" w:rsidRDefault="009F2267" w:rsidP="009F2267">
      <w:pPr>
        <w:pStyle w:val="a4"/>
      </w:pPr>
      <w:r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  <w:t xml:space="preserve">for (i = </w:t>
      </w:r>
      <w:proofErr w:type="spellStart"/>
      <w:r>
        <w:t>snake.len</w:t>
      </w:r>
      <w:proofErr w:type="spellEnd"/>
      <w:r>
        <w:t xml:space="preserve"> - 1; i &gt; 0; i--)</w:t>
      </w:r>
    </w:p>
    <w:p w:rsidR="009F2267" w:rsidRDefault="009F2267" w:rsidP="009F2267">
      <w:pPr>
        <w:pStyle w:val="a4"/>
      </w:pPr>
      <w:r>
        <w:tab/>
      </w:r>
      <w:r>
        <w:tab/>
        <w:t>{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snake.body</w:t>
      </w:r>
      <w:proofErr w:type="spellEnd"/>
      <w:proofErr w:type="gramEnd"/>
      <w:r>
        <w:t xml:space="preserve">[i][0] = </w:t>
      </w:r>
      <w:proofErr w:type="spellStart"/>
      <w:r>
        <w:t>snake.body</w:t>
      </w:r>
      <w:proofErr w:type="spellEnd"/>
      <w:r>
        <w:t>[i - 1][0];</w:t>
      </w:r>
    </w:p>
    <w:p w:rsidR="009F2267" w:rsidRDefault="009F2267" w:rsidP="009F2267">
      <w:pPr>
        <w:pStyle w:val="a4"/>
      </w:pPr>
      <w:r>
        <w:tab/>
      </w:r>
      <w:r>
        <w:tab/>
      </w:r>
      <w:r>
        <w:tab/>
      </w:r>
      <w:proofErr w:type="spellStart"/>
      <w:proofErr w:type="gramStart"/>
      <w:r>
        <w:t>snake.body</w:t>
      </w:r>
      <w:proofErr w:type="spellEnd"/>
      <w:proofErr w:type="gramEnd"/>
      <w:r>
        <w:t xml:space="preserve">[i][1] = </w:t>
      </w:r>
      <w:proofErr w:type="spellStart"/>
      <w:r>
        <w:t>snake.body</w:t>
      </w:r>
      <w:proofErr w:type="spellEnd"/>
      <w:r>
        <w:t>[i - 1][1];</w:t>
      </w:r>
    </w:p>
    <w:p w:rsidR="009F2267" w:rsidRDefault="009F2267" w:rsidP="009F2267">
      <w:pPr>
        <w:pStyle w:val="a4"/>
      </w:pPr>
      <w:r>
        <w:lastRenderedPageBreak/>
        <w:tab/>
      </w:r>
      <w:r>
        <w:tab/>
        <w:t>}</w:t>
      </w:r>
    </w:p>
    <w:p w:rsidR="009F2267" w:rsidRDefault="009F2267" w:rsidP="009F2267">
      <w:pPr>
        <w:pStyle w:val="a4"/>
      </w:pPr>
      <w:r>
        <w:tab/>
      </w:r>
      <w:r>
        <w:tab/>
      </w:r>
      <w:proofErr w:type="spellStart"/>
      <w:proofErr w:type="gramStart"/>
      <w:r>
        <w:t>snake.body</w:t>
      </w:r>
      <w:proofErr w:type="spellEnd"/>
      <w:proofErr w:type="gramEnd"/>
      <w:r>
        <w:t>[0][0] += dx;</w:t>
      </w:r>
    </w:p>
    <w:p w:rsidR="009F2267" w:rsidRDefault="009F2267" w:rsidP="009F2267">
      <w:pPr>
        <w:pStyle w:val="a4"/>
      </w:pPr>
      <w:r>
        <w:tab/>
      </w:r>
      <w:r>
        <w:tab/>
      </w:r>
      <w:proofErr w:type="spellStart"/>
      <w:proofErr w:type="gramStart"/>
      <w:r>
        <w:t>snake.body</w:t>
      </w:r>
      <w:proofErr w:type="spellEnd"/>
      <w:proofErr w:type="gramEnd"/>
      <w:r>
        <w:t xml:space="preserve">[0][1] += </w:t>
      </w:r>
      <w:proofErr w:type="spellStart"/>
      <w:r>
        <w:t>dy</w:t>
      </w:r>
      <w:proofErr w:type="spellEnd"/>
      <w:r>
        <w:t>;</w:t>
      </w:r>
    </w:p>
    <w:p w:rsidR="009F2267" w:rsidRDefault="009F2267" w:rsidP="009F2267">
      <w:pPr>
        <w:pStyle w:val="a4"/>
      </w:pPr>
      <w:r>
        <w:tab/>
      </w:r>
      <w:r>
        <w:tab/>
      </w:r>
      <w:proofErr w:type="gramStart"/>
      <w:r>
        <w:t>Sleep(</w:t>
      </w:r>
      <w:proofErr w:type="gramEnd"/>
      <w:r>
        <w:t>500);</w:t>
      </w:r>
    </w:p>
    <w:p w:rsidR="009F2267" w:rsidRDefault="009F2267" w:rsidP="009F2267">
      <w:pPr>
        <w:pStyle w:val="a4"/>
      </w:pPr>
      <w:r>
        <w:tab/>
      </w:r>
      <w:r>
        <w:tab/>
        <w:t>system("</w:t>
      </w:r>
      <w:proofErr w:type="spellStart"/>
      <w:r>
        <w:t>cls</w:t>
      </w:r>
      <w:proofErr w:type="spellEnd"/>
      <w:r>
        <w:t>");</w:t>
      </w:r>
    </w:p>
    <w:p w:rsidR="009F2267" w:rsidRDefault="009F2267" w:rsidP="009F2267">
      <w:pPr>
        <w:pStyle w:val="a4"/>
      </w:pPr>
      <w:r>
        <w:tab/>
        <w:t>}</w:t>
      </w:r>
    </w:p>
    <w:p w:rsidR="009F2267" w:rsidRDefault="009F2267" w:rsidP="009F2267">
      <w:pPr>
        <w:pStyle w:val="a4"/>
      </w:pPr>
      <w:r>
        <w:t>}</w:t>
      </w:r>
    </w:p>
    <w:p w:rsidR="009C7072" w:rsidRDefault="009C7072" w:rsidP="009C7072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3</w:t>
      </w:r>
      <w:r>
        <w:rPr>
          <w:rFonts w:cs="Times New Roman" w:hint="eastAsia"/>
          <w:b/>
          <w:color w:val="000000"/>
        </w:rPr>
        <w:t>、显示游戏</w:t>
      </w:r>
    </w:p>
    <w:p w:rsidR="009C7072" w:rsidRDefault="009C7072" w:rsidP="009C7072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用来显示游戏相关信息，代码如下所示：</w:t>
      </w:r>
    </w:p>
    <w:p w:rsidR="009C7072" w:rsidRDefault="009C7072" w:rsidP="009C7072">
      <w:pPr>
        <w:pStyle w:val="a4"/>
      </w:pPr>
      <w:r>
        <w:t xml:space="preserve">void </w:t>
      </w:r>
      <w:proofErr w:type="gramStart"/>
      <w:r>
        <w:t>draw(</w:t>
      </w:r>
      <w:proofErr w:type="gramEnd"/>
      <w:r>
        <w:t>)</w:t>
      </w:r>
    </w:p>
    <w:p w:rsidR="009C7072" w:rsidRDefault="009C7072" w:rsidP="009C7072">
      <w:pPr>
        <w:pStyle w:val="a4"/>
      </w:pPr>
      <w:r>
        <w:t>{</w:t>
      </w:r>
    </w:p>
    <w:p w:rsidR="009C7072" w:rsidRDefault="009C7072" w:rsidP="009C7072">
      <w:pPr>
        <w:pStyle w:val="a4"/>
      </w:pPr>
      <w:r>
        <w:tab/>
        <w:t xml:space="preserve">for (short i = 0; i &lt; </w:t>
      </w:r>
      <w:proofErr w:type="spellStart"/>
      <w:r>
        <w:t>snake.len</w:t>
      </w:r>
      <w:proofErr w:type="spellEnd"/>
      <w:r>
        <w:t xml:space="preserve">; i++) </w:t>
      </w:r>
    </w:p>
    <w:p w:rsidR="009C7072" w:rsidRDefault="009C7072" w:rsidP="009C7072">
      <w:pPr>
        <w:pStyle w:val="a4"/>
      </w:pPr>
      <w:r>
        <w:tab/>
        <w:t>{</w:t>
      </w:r>
    </w:p>
    <w:p w:rsidR="009C7072" w:rsidRDefault="009C7072" w:rsidP="009C7072">
      <w:pPr>
        <w:pStyle w:val="a4"/>
      </w:pPr>
      <w:r>
        <w:tab/>
      </w:r>
      <w:r>
        <w:tab/>
      </w:r>
      <w:proofErr w:type="spellStart"/>
      <w:r>
        <w:t>coord.X</w:t>
      </w:r>
      <w:proofErr w:type="spellEnd"/>
      <w:r>
        <w:t xml:space="preserve"> = </w:t>
      </w:r>
      <w:proofErr w:type="spellStart"/>
      <w:proofErr w:type="gramStart"/>
      <w:r>
        <w:t>snake.body</w:t>
      </w:r>
      <w:proofErr w:type="spellEnd"/>
      <w:proofErr w:type="gramEnd"/>
      <w:r>
        <w:t>[i][0];</w:t>
      </w:r>
    </w:p>
    <w:p w:rsidR="009C7072" w:rsidRDefault="009C7072" w:rsidP="009C7072">
      <w:pPr>
        <w:pStyle w:val="a4"/>
      </w:pPr>
      <w:r>
        <w:tab/>
      </w:r>
      <w:r>
        <w:tab/>
      </w:r>
      <w:proofErr w:type="spellStart"/>
      <w:proofErr w:type="gramStart"/>
      <w:r>
        <w:t>coord.Y</w:t>
      </w:r>
      <w:proofErr w:type="spellEnd"/>
      <w:proofErr w:type="gramEnd"/>
      <w:r>
        <w:t xml:space="preserve"> = </w:t>
      </w:r>
      <w:proofErr w:type="spellStart"/>
      <w:r>
        <w:t>snake.body</w:t>
      </w:r>
      <w:proofErr w:type="spellEnd"/>
      <w:r>
        <w:t>[i][1];</w:t>
      </w:r>
    </w:p>
    <w:p w:rsidR="009C7072" w:rsidRDefault="009C7072" w:rsidP="009C7072">
      <w:pPr>
        <w:pStyle w:val="a4"/>
      </w:pPr>
      <w:r>
        <w:tab/>
      </w:r>
      <w:r>
        <w:tab/>
        <w:t>SetConsoleCursorPosition(GetStdHandle(STD_OUTPUT_HANDLE), coord);</w:t>
      </w:r>
    </w:p>
    <w:p w:rsidR="009C7072" w:rsidRDefault="009C7072" w:rsidP="009C7072">
      <w:pPr>
        <w:pStyle w:val="a4"/>
      </w:pPr>
      <w:r>
        <w:tab/>
      </w:r>
      <w:r>
        <w:tab/>
      </w:r>
      <w:proofErr w:type="gramStart"/>
      <w:r>
        <w:t>putchar(</w:t>
      </w:r>
      <w:proofErr w:type="gramEnd"/>
      <w:r>
        <w:t>'*');</w:t>
      </w:r>
    </w:p>
    <w:p w:rsidR="009C7072" w:rsidRDefault="009C7072" w:rsidP="009C7072">
      <w:pPr>
        <w:pStyle w:val="a4"/>
      </w:pPr>
      <w:r>
        <w:tab/>
        <w:t>}</w:t>
      </w:r>
    </w:p>
    <w:p w:rsidR="009C7072" w:rsidRDefault="009C7072" w:rsidP="009C7072">
      <w:pPr>
        <w:pStyle w:val="a4"/>
      </w:pPr>
      <w:r>
        <w:tab/>
      </w:r>
      <w:proofErr w:type="spellStart"/>
      <w:r>
        <w:t>coord.X</w:t>
      </w:r>
      <w:proofErr w:type="spellEnd"/>
      <w:r>
        <w:t xml:space="preserve"> = </w:t>
      </w:r>
      <w:proofErr w:type="spellStart"/>
      <w:proofErr w:type="gramStart"/>
      <w:r>
        <w:t>randxy</w:t>
      </w:r>
      <w:proofErr w:type="spellEnd"/>
      <w:r>
        <w:t>[</w:t>
      </w:r>
      <w:proofErr w:type="gramEnd"/>
      <w:r>
        <w:t>0];</w:t>
      </w:r>
    </w:p>
    <w:p w:rsidR="009C7072" w:rsidRDefault="009C7072" w:rsidP="009C7072">
      <w:pPr>
        <w:pStyle w:val="a4"/>
      </w:pPr>
      <w:r>
        <w:tab/>
      </w:r>
      <w:proofErr w:type="spellStart"/>
      <w:proofErr w:type="gramStart"/>
      <w:r>
        <w:t>coord.Y</w:t>
      </w:r>
      <w:proofErr w:type="spellEnd"/>
      <w:proofErr w:type="gramEnd"/>
      <w:r>
        <w:t xml:space="preserve"> = </w:t>
      </w:r>
      <w:proofErr w:type="spellStart"/>
      <w:r>
        <w:t>randxy</w:t>
      </w:r>
      <w:proofErr w:type="spellEnd"/>
      <w:r>
        <w:t>[1];</w:t>
      </w:r>
    </w:p>
    <w:p w:rsidR="009C7072" w:rsidRDefault="009C7072" w:rsidP="009C7072">
      <w:pPr>
        <w:pStyle w:val="a4"/>
      </w:pPr>
      <w:r>
        <w:tab/>
        <w:t>SetConsoleCursorPosition(GetStdHandle(STD_OUTPUT_HANDLE), coord);</w:t>
      </w:r>
    </w:p>
    <w:p w:rsidR="009C7072" w:rsidRDefault="009C7072" w:rsidP="009C7072">
      <w:pPr>
        <w:pStyle w:val="a4"/>
      </w:pPr>
      <w:r>
        <w:tab/>
      </w:r>
      <w:proofErr w:type="gramStart"/>
      <w:r>
        <w:t>putchar(</w:t>
      </w:r>
      <w:proofErr w:type="gramEnd"/>
      <w:r>
        <w:t>'*');</w:t>
      </w:r>
    </w:p>
    <w:p w:rsidR="009C7072" w:rsidRDefault="009C7072" w:rsidP="009C7072">
      <w:pPr>
        <w:pStyle w:val="a4"/>
      </w:pPr>
      <w:r>
        <w:t>}</w:t>
      </w:r>
    </w:p>
    <w:p w:rsidR="004D1959" w:rsidRDefault="004D1959" w:rsidP="004D1959">
      <w:pPr>
        <w:pStyle w:val="21"/>
        <w:spacing w:line="360" w:lineRule="auto"/>
        <w:ind w:firstLine="422"/>
        <w:rPr>
          <w:rFonts w:cs="Times New Roman"/>
          <w:b/>
          <w:color w:val="000000"/>
        </w:rPr>
      </w:pPr>
      <w:r>
        <w:rPr>
          <w:rFonts w:cs="Times New Roman" w:hint="eastAsia"/>
          <w:b/>
          <w:color w:val="000000"/>
        </w:rPr>
        <w:t>1</w:t>
      </w:r>
      <w:r>
        <w:rPr>
          <w:rFonts w:cs="Times New Roman" w:hint="eastAsia"/>
          <w:b/>
          <w:color w:val="000000"/>
        </w:rPr>
        <w:t>、蛇结构体</w:t>
      </w:r>
    </w:p>
    <w:p w:rsidR="004D1959" w:rsidRDefault="004D1959" w:rsidP="004D1959">
      <w:pPr>
        <w:pStyle w:val="21"/>
        <w:ind w:firstLineChars="0"/>
        <w:rPr>
          <w:rFonts w:cs="Times New Roman"/>
          <w:color w:val="000000"/>
        </w:rPr>
      </w:pPr>
      <w:r>
        <w:rPr>
          <w:rFonts w:cs="Times New Roman" w:hint="eastAsia"/>
          <w:color w:val="000000"/>
        </w:rPr>
        <w:t>结构体存储</w:t>
      </w:r>
      <w:proofErr w:type="gramStart"/>
      <w:r>
        <w:rPr>
          <w:rFonts w:cs="Times New Roman" w:hint="eastAsia"/>
          <w:color w:val="000000"/>
        </w:rPr>
        <w:t>蛇相关</w:t>
      </w:r>
      <w:proofErr w:type="gramEnd"/>
      <w:r>
        <w:rPr>
          <w:rFonts w:cs="Times New Roman" w:hint="eastAsia"/>
          <w:color w:val="000000"/>
        </w:rPr>
        <w:t>信息，代码如下所示：</w:t>
      </w:r>
    </w:p>
    <w:p w:rsidR="004D1959" w:rsidRDefault="004D1959" w:rsidP="004D1959">
      <w:pPr>
        <w:pStyle w:val="a4"/>
      </w:pPr>
      <w:r>
        <w:t xml:space="preserve">int </w:t>
      </w:r>
      <w:proofErr w:type="gramStart"/>
      <w:r>
        <w:t>main(</w:t>
      </w:r>
      <w:proofErr w:type="gramEnd"/>
      <w:r>
        <w:t>)</w:t>
      </w:r>
    </w:p>
    <w:p w:rsidR="004D1959" w:rsidRDefault="004D1959" w:rsidP="004D1959">
      <w:pPr>
        <w:pStyle w:val="a4"/>
      </w:pPr>
      <w:r>
        <w:t>{</w:t>
      </w:r>
    </w:p>
    <w:p w:rsidR="004D1959" w:rsidRDefault="004D1959" w:rsidP="004D1959">
      <w:pPr>
        <w:pStyle w:val="a4"/>
      </w:pPr>
      <w:r>
        <w:tab/>
      </w:r>
      <w:proofErr w:type="spellStart"/>
      <w:proofErr w:type="gramStart"/>
      <w:r>
        <w:t>srand</w:t>
      </w:r>
      <w:proofErr w:type="spellEnd"/>
      <w:r>
        <w:t>(</w:t>
      </w:r>
      <w:proofErr w:type="gramEnd"/>
      <w:r>
        <w:t>(unsigned int)time(NULL));</w:t>
      </w:r>
    </w:p>
    <w:p w:rsidR="004D1959" w:rsidRDefault="004D1959" w:rsidP="004D1959">
      <w:pPr>
        <w:pStyle w:val="a4"/>
      </w:pPr>
      <w:r>
        <w:tab/>
        <w:t>//</w:t>
      </w:r>
      <w:r>
        <w:t>初始化蛇头位置</w:t>
      </w:r>
    </w:p>
    <w:p w:rsidR="004D1959" w:rsidRDefault="004D1959" w:rsidP="004D1959">
      <w:pPr>
        <w:pStyle w:val="a4"/>
      </w:pPr>
      <w:r>
        <w:tab/>
      </w:r>
      <w:proofErr w:type="spellStart"/>
      <w:proofErr w:type="gramStart"/>
      <w:r>
        <w:t>snake.body</w:t>
      </w:r>
      <w:proofErr w:type="spellEnd"/>
      <w:proofErr w:type="gramEnd"/>
      <w:r>
        <w:t>[0][0] = MAX_WIDE / 2;</w:t>
      </w:r>
    </w:p>
    <w:p w:rsidR="004D1959" w:rsidRDefault="004D1959" w:rsidP="004D1959">
      <w:pPr>
        <w:pStyle w:val="a4"/>
      </w:pPr>
      <w:r>
        <w:tab/>
      </w:r>
      <w:proofErr w:type="spellStart"/>
      <w:proofErr w:type="gramStart"/>
      <w:r>
        <w:t>snake.body</w:t>
      </w:r>
      <w:proofErr w:type="spellEnd"/>
      <w:proofErr w:type="gramEnd"/>
      <w:r>
        <w:t>[0][1] = MAX_HIGH / 2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随机创建食物</w:t>
      </w:r>
    </w:p>
    <w:p w:rsidR="004D1959" w:rsidRDefault="004D1959" w:rsidP="004D1959">
      <w:pPr>
        <w:pStyle w:val="a4"/>
      </w:pPr>
      <w:r>
        <w:tab/>
      </w:r>
      <w:proofErr w:type="spellStart"/>
      <w:proofErr w:type="gramStart"/>
      <w:r>
        <w:t>randPos</w:t>
      </w:r>
      <w:proofErr w:type="spellEnd"/>
      <w:r>
        <w:t>[</w:t>
      </w:r>
      <w:proofErr w:type="gramEnd"/>
      <w:r>
        <w:t>0] = rand() % MAX_WIDE;</w:t>
      </w:r>
    </w:p>
    <w:p w:rsidR="004D1959" w:rsidRDefault="004D1959" w:rsidP="004D1959">
      <w:pPr>
        <w:pStyle w:val="a4"/>
      </w:pPr>
      <w:r>
        <w:tab/>
      </w:r>
      <w:proofErr w:type="spellStart"/>
      <w:proofErr w:type="gramStart"/>
      <w:r>
        <w:t>randPos</w:t>
      </w:r>
      <w:proofErr w:type="spellEnd"/>
      <w:r>
        <w:t>[</w:t>
      </w:r>
      <w:proofErr w:type="gramEnd"/>
      <w:r>
        <w:t>1] = rand() % MAX_HIGH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开始游戏</w:t>
      </w:r>
    </w:p>
    <w:p w:rsidR="004D1959" w:rsidRDefault="004D1959" w:rsidP="004D1959">
      <w:pPr>
        <w:pStyle w:val="a4"/>
      </w:pPr>
      <w:r>
        <w:tab/>
      </w:r>
      <w:proofErr w:type="gramStart"/>
      <w:r>
        <w:t>run(</w:t>
      </w:r>
      <w:proofErr w:type="gramEnd"/>
      <w:r>
        <w:t>)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tab/>
        <w:t>//</w:t>
      </w:r>
      <w:r>
        <w:t>游戏结束打印分数</w:t>
      </w:r>
    </w:p>
    <w:p w:rsidR="004D1959" w:rsidRDefault="004D1959" w:rsidP="004D1959">
      <w:pPr>
        <w:pStyle w:val="a4"/>
      </w:pPr>
      <w:r>
        <w:tab/>
        <w:t>printf("</w:t>
      </w:r>
      <w:r>
        <w:t>游戏结束：</w:t>
      </w:r>
      <w:r>
        <w:t>\n</w:t>
      </w:r>
      <w:r>
        <w:t>分数：</w:t>
      </w:r>
      <w:r>
        <w:t>%d\n", score);</w:t>
      </w: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</w:p>
    <w:p w:rsidR="004D1959" w:rsidRDefault="004D1959" w:rsidP="004D1959">
      <w:pPr>
        <w:pStyle w:val="a4"/>
      </w:pPr>
      <w:r>
        <w:lastRenderedPageBreak/>
        <w:tab/>
        <w:t>return EXIT_SUCCESS;</w:t>
      </w:r>
    </w:p>
    <w:p w:rsidR="004D1959" w:rsidRDefault="004D1959" w:rsidP="004D1959">
      <w:pPr>
        <w:pStyle w:val="a4"/>
      </w:pPr>
      <w:r>
        <w:t>}</w:t>
      </w:r>
    </w:p>
    <w:p w:rsidR="009F2267" w:rsidRPr="009F2267" w:rsidRDefault="009F2267" w:rsidP="009F2267"/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3</w:t>
      </w:r>
      <w:r w:rsidRPr="00DD3CB6">
        <w:t xml:space="preserve"> </w:t>
      </w:r>
      <w:r w:rsidRPr="00DD3CB6">
        <w:rPr>
          <w:rFonts w:hint="eastAsia"/>
        </w:rPr>
        <w:t>项目实现</w:t>
      </w:r>
    </w:p>
    <w:p w:rsidR="004D1959" w:rsidRP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tab/>
      </w:r>
      <w:r>
        <w:tab/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独立完成代码实现</w:t>
      </w:r>
    </w:p>
    <w:p w:rsidR="00DD3CB6" w:rsidRDefault="00DD3CB6" w:rsidP="009F2267">
      <w:pPr>
        <w:pStyle w:val="2"/>
      </w:pPr>
      <w:r w:rsidRPr="00DD3CB6">
        <w:tab/>
      </w:r>
      <w:r w:rsidR="009F2267">
        <w:tab/>
      </w:r>
      <w:r w:rsidRPr="00DD3CB6">
        <w:t>2</w:t>
      </w:r>
      <w:r w:rsidRPr="00DD3CB6">
        <w:rPr>
          <w:rFonts w:hint="eastAsia"/>
        </w:rPr>
        <w:t>、4</w:t>
      </w:r>
      <w:r w:rsidRPr="00DD3CB6">
        <w:t xml:space="preserve"> </w:t>
      </w:r>
      <w:r w:rsidRPr="00DD3CB6">
        <w:rPr>
          <w:rFonts w:hint="eastAsia"/>
        </w:rPr>
        <w:t>效果展示</w:t>
      </w:r>
    </w:p>
    <w:p w:rsidR="004D1959" w:rsidRPr="004D1959" w:rsidRDefault="004D1959" w:rsidP="004D1959">
      <w:r>
        <w:rPr>
          <w:noProof/>
        </w:rPr>
        <w:drawing>
          <wp:inline distT="0" distB="0" distL="0" distR="0" wp14:anchorId="12D06DF3" wp14:editId="7A0BF962">
            <wp:extent cx="3667125" cy="23336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CB6" w:rsidRP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t>3、拓展训练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1</w:t>
      </w:r>
      <w:r w:rsidRPr="004B6D49">
        <w:rPr>
          <w:b/>
          <w:color w:val="000000" w:themeColor="text1"/>
        </w:rPr>
        <w:t xml:space="preserve"> </w:t>
      </w:r>
      <w:r w:rsidRPr="004B6D49">
        <w:rPr>
          <w:rFonts w:hint="eastAsia"/>
          <w:b/>
          <w:color w:val="000000" w:themeColor="text1"/>
        </w:rPr>
        <w:t>游戏边界</w:t>
      </w:r>
    </w:p>
    <w:p w:rsidR="00DD3CB6" w:rsidRPr="004B6D49" w:rsidRDefault="00DD3CB6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2 游戏关卡</w:t>
      </w:r>
    </w:p>
    <w:p w:rsidR="004B6D49" w:rsidRPr="004B6D49" w:rsidRDefault="004B6D49" w:rsidP="00DD3CB6">
      <w:pPr>
        <w:rPr>
          <w:b/>
          <w:color w:val="000000" w:themeColor="text1"/>
        </w:rPr>
      </w:pPr>
      <w:r w:rsidRPr="004B6D49">
        <w:rPr>
          <w:b/>
          <w:color w:val="000000" w:themeColor="text1"/>
        </w:rPr>
        <w:tab/>
        <w:t>3</w:t>
      </w:r>
      <w:r w:rsidRPr="004B6D49">
        <w:rPr>
          <w:rFonts w:hint="eastAsia"/>
          <w:b/>
          <w:color w:val="000000" w:themeColor="text1"/>
        </w:rPr>
        <w:t>、3 函数</w:t>
      </w:r>
    </w:p>
    <w:p w:rsidR="00677283" w:rsidRDefault="00E26886" w:rsidP="007405CE">
      <w:pPr>
        <w:pStyle w:val="HTML"/>
        <w:spacing w:beforeLines="50" w:before="156" w:afterLines="50" w:after="156" w:line="360" w:lineRule="auto"/>
        <w:rPr>
          <w:rFonts w:cs="Times New Roman"/>
          <w:b/>
          <w:color w:val="FF0000"/>
        </w:rPr>
      </w:pPr>
      <w:r w:rsidRPr="007F5F1F">
        <w:rPr>
          <w:rFonts w:cs="Times New Roman"/>
          <w:b/>
          <w:color w:val="FF0000"/>
        </w:rPr>
        <w:t>SetConsoleCursorPosition</w:t>
      </w:r>
      <w:r>
        <w:rPr>
          <w:rFonts w:cs="Times New Roman" w:hint="eastAsia"/>
          <w:b/>
          <w:color w:val="FF0000"/>
        </w:rPr>
        <w:t>函数：</w:t>
      </w:r>
    </w:p>
    <w:p w:rsidR="004B6D49" w:rsidRDefault="004B6D49" w:rsidP="007405CE">
      <w:pPr>
        <w:pStyle w:val="HTML"/>
        <w:spacing w:beforeLines="50" w:before="156" w:afterLines="50" w:after="156" w:line="360" w:lineRule="auto"/>
        <w:rPr>
          <w:rFonts w:cs="Times New Roman"/>
          <w:color w:val="000000"/>
        </w:rPr>
      </w:pPr>
      <w:r w:rsidRPr="004B6D49">
        <w:rPr>
          <w:rFonts w:cs="Times New Roman"/>
          <w:color w:val="000000"/>
        </w:rPr>
        <w:t>包含头文件： include &lt;conio.h&gt;</w:t>
      </w:r>
      <w:r w:rsidR="007D76EC">
        <w:rPr>
          <w:rFonts w:cs="Times New Roman"/>
          <w:color w:val="000000"/>
        </w:rPr>
        <w:t xml:space="preserve"> </w:t>
      </w:r>
      <w:r w:rsidR="009E19B5">
        <w:rPr>
          <w:rFonts w:cs="Times New Roman"/>
          <w:color w:val="000000"/>
        </w:rPr>
        <w:t>&lt;</w:t>
      </w:r>
      <w:r w:rsidR="009E19B5">
        <w:rPr>
          <w:rFonts w:cs="Times New Roman" w:hint="eastAsia"/>
          <w:color w:val="000000"/>
        </w:rPr>
        <w:t>Windows</w:t>
      </w:r>
      <w:r w:rsidR="009E19B5">
        <w:rPr>
          <w:rFonts w:cs="Times New Roman"/>
          <w:color w:val="000000"/>
        </w:rPr>
        <w:t>.h&gt;</w:t>
      </w:r>
    </w:p>
    <w:p w:rsidR="00E035E2" w:rsidRDefault="00E035E2" w:rsidP="00E035E2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_COOR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:rsidR="00E035E2" w:rsidRDefault="00E035E2" w:rsidP="00E035E2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X;</w:t>
      </w:r>
      <w:r w:rsidR="002C2C3D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B66D6A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//</w:t>
      </w:r>
      <w:r w:rsidR="00B66D6A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x坐标</w:t>
      </w:r>
    </w:p>
    <w:p w:rsidR="00E035E2" w:rsidRDefault="00E035E2" w:rsidP="00E035E2">
      <w:pPr>
        <w:autoSpaceDE w:val="0"/>
        <w:autoSpaceDN w:val="0"/>
        <w:adjustRightInd w:val="0"/>
        <w:ind w:firstLineChars="200" w:firstLine="38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Y;</w:t>
      </w:r>
      <w:r w:rsidR="00B66D6A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B66D6A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//y</w:t>
      </w:r>
      <w:r w:rsidR="00B66D6A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坐标</w:t>
      </w:r>
    </w:p>
    <w:p w:rsidR="009F67BE" w:rsidRDefault="00E035E2" w:rsidP="0053530D">
      <w:pPr>
        <w:pStyle w:val="HTML"/>
        <w:ind w:firstLineChars="200" w:firstLine="380"/>
        <w:rPr>
          <w:rFonts w:ascii="新宋体" w:eastAsia="新宋体" w:cs="新宋体" w:hint="eastAsia"/>
          <w:color w:val="2B91AF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sz w:val="19"/>
          <w:szCs w:val="19"/>
          <w:highlight w:val="white"/>
        </w:rPr>
        <w:t xml:space="preserve">} </w:t>
      </w:r>
      <w:r>
        <w:rPr>
          <w:rFonts w:ascii="新宋体" w:eastAsia="新宋体" w:cs="新宋体"/>
          <w:color w:val="2B91AF"/>
          <w:sz w:val="19"/>
          <w:szCs w:val="19"/>
          <w:highlight w:val="white"/>
        </w:rPr>
        <w:t>COORD</w:t>
      </w:r>
      <w:r w:rsidR="0042387B">
        <w:rPr>
          <w:rFonts w:ascii="新宋体" w:eastAsia="新宋体" w:cs="新宋体" w:hint="eastAsia"/>
          <w:color w:val="2B91AF"/>
          <w:sz w:val="19"/>
          <w:szCs w:val="19"/>
          <w:highlight w:val="white"/>
        </w:rPr>
        <w:t>;</w:t>
      </w:r>
    </w:p>
    <w:p w:rsidR="00BD5068" w:rsidRPr="00BD5068" w:rsidRDefault="00BD5068" w:rsidP="00AA574E">
      <w:pPr>
        <w:pStyle w:val="HTML"/>
        <w:spacing w:beforeLines="100" w:before="312"/>
        <w:ind w:firstLine="482"/>
        <w:rPr>
          <w:rFonts w:cs="Times New Roman"/>
        </w:rPr>
      </w:pPr>
      <w:r w:rsidRPr="00BD5068">
        <w:rPr>
          <w:rFonts w:cs="Times New Roman"/>
        </w:rPr>
        <w:t>COORD</w:t>
      </w:r>
      <w:r w:rsidRPr="00BD5068">
        <w:rPr>
          <w:rFonts w:cs="Times New Roman"/>
        </w:rPr>
        <w:t xml:space="preserve"> </w:t>
      </w:r>
      <w:proofErr w:type="spellStart"/>
      <w:r w:rsidRPr="00BD5068">
        <w:rPr>
          <w:rFonts w:cs="Times New Roman" w:hint="eastAsia"/>
        </w:rPr>
        <w:t>coord</w:t>
      </w:r>
      <w:proofErr w:type="spellEnd"/>
      <w:r w:rsidRPr="00BD5068">
        <w:rPr>
          <w:rFonts w:cs="Times New Roman" w:hint="eastAsia"/>
        </w:rPr>
        <w:t>;</w:t>
      </w:r>
    </w:p>
    <w:p w:rsidR="00BD5068" w:rsidRPr="00BD5068" w:rsidRDefault="00937A40" w:rsidP="005D3EFB">
      <w:pPr>
        <w:pStyle w:val="HTML"/>
        <w:ind w:firstLine="482"/>
        <w:rPr>
          <w:rFonts w:cs="Times New Roman"/>
        </w:rPr>
      </w:pPr>
      <w:r>
        <w:rPr>
          <w:rFonts w:cs="Times New Roman"/>
        </w:rPr>
        <w:t>c</w:t>
      </w:r>
      <w:r w:rsidR="00BD5068" w:rsidRPr="00BD5068">
        <w:rPr>
          <w:rFonts w:cs="Times New Roman"/>
        </w:rPr>
        <w:t>oord.x = 10;</w:t>
      </w:r>
    </w:p>
    <w:p w:rsidR="00BD5068" w:rsidRPr="00BD5068" w:rsidRDefault="00937A40" w:rsidP="005D3EFB">
      <w:pPr>
        <w:pStyle w:val="HTML"/>
        <w:ind w:firstLine="482"/>
        <w:rPr>
          <w:rFonts w:cs="Times New Roman" w:hint="eastAsia"/>
        </w:rPr>
      </w:pPr>
      <w:proofErr w:type="gramStart"/>
      <w:r>
        <w:rPr>
          <w:rFonts w:cs="Times New Roman"/>
        </w:rPr>
        <w:t>c</w:t>
      </w:r>
      <w:r w:rsidR="00BD5068" w:rsidRPr="00BD5068">
        <w:rPr>
          <w:rFonts w:cs="Times New Roman"/>
        </w:rPr>
        <w:t>oord.y</w:t>
      </w:r>
      <w:proofErr w:type="gramEnd"/>
      <w:r w:rsidR="00BD5068" w:rsidRPr="00BD5068">
        <w:rPr>
          <w:rFonts w:cs="Times New Roman"/>
        </w:rPr>
        <w:t xml:space="preserve"> = 20;</w:t>
      </w:r>
    </w:p>
    <w:p w:rsidR="00547514" w:rsidRDefault="00547514" w:rsidP="007405CE">
      <w:pPr>
        <w:pStyle w:val="HTML"/>
        <w:spacing w:beforeLines="50" w:before="156" w:afterLines="50" w:after="156" w:line="360" w:lineRule="auto"/>
        <w:ind w:firstLine="480"/>
        <w:rPr>
          <w:rFonts w:cs="Times New Roman"/>
          <w:color w:val="000000"/>
        </w:rPr>
      </w:pPr>
      <w:r w:rsidRPr="007C7282">
        <w:rPr>
          <w:rFonts w:cs="Times New Roman"/>
        </w:rPr>
        <w:lastRenderedPageBreak/>
        <w:t>SetConsoleCursorPosition</w:t>
      </w:r>
      <w:r w:rsidRPr="00547514">
        <w:rPr>
          <w:rFonts w:cs="Times New Roman"/>
          <w:color w:val="000000"/>
        </w:rPr>
        <w:t>(GetStdHandle(STD_OUTPUT_HANDLE), coord);</w:t>
      </w:r>
    </w:p>
    <w:p w:rsidR="004E3BC0" w:rsidRDefault="005A26B6" w:rsidP="007405CE">
      <w:pPr>
        <w:pStyle w:val="HTML"/>
        <w:tabs>
          <w:tab w:val="clear" w:pos="916"/>
          <w:tab w:val="left" w:pos="435"/>
        </w:tabs>
        <w:spacing w:beforeLines="50" w:before="156" w:afterLines="50" w:after="156" w:line="360" w:lineRule="auto"/>
        <w:rPr>
          <w:color w:val="000000" w:themeColor="text1"/>
        </w:rPr>
      </w:pPr>
      <w:r w:rsidRPr="005A26B6">
        <w:t>COORD是Windows API中定义的一种结构，表示一个字符在控制台屏幕上的坐标。</w:t>
      </w:r>
    </w:p>
    <w:p w:rsidR="00386426" w:rsidRDefault="004E3BC0" w:rsidP="00EA657D">
      <w:pPr>
        <w:pStyle w:val="HTML"/>
        <w:tabs>
          <w:tab w:val="clear" w:pos="916"/>
        </w:tabs>
        <w:spacing w:beforeLines="50" w:before="156" w:afterLines="50" w:after="156" w:line="360" w:lineRule="auto"/>
        <w:rPr>
          <w:rFonts w:cs="Times New Roman"/>
          <w:color w:val="000000"/>
        </w:rPr>
      </w:pPr>
      <w:r w:rsidRPr="00917164">
        <w:rPr>
          <w:rFonts w:cs="Times New Roman"/>
          <w:b/>
          <w:color w:val="FF0000"/>
        </w:rPr>
        <w:t>kbhit()</w:t>
      </w:r>
      <w:r>
        <w:rPr>
          <w:rFonts w:cs="Times New Roman" w:hint="eastAsia"/>
          <w:b/>
          <w:color w:val="FF0000"/>
        </w:rPr>
        <w:t>函数</w:t>
      </w:r>
      <w:r>
        <w:rPr>
          <w:rFonts w:cs="Times New Roman"/>
          <w:b/>
          <w:color w:val="FF0000"/>
        </w:rPr>
        <w:t xml:space="preserve">    </w:t>
      </w:r>
      <w:r w:rsidRPr="004B6D49">
        <w:rPr>
          <w:rFonts w:cs="Times New Roman"/>
          <w:color w:val="000000"/>
        </w:rPr>
        <w:t>（VC++6.0下为</w:t>
      </w:r>
      <w:r>
        <w:rPr>
          <w:rFonts w:cs="Times New Roman" w:hint="eastAsia"/>
          <w:color w:val="000000"/>
        </w:rPr>
        <w:t xml:space="preserve"> </w:t>
      </w:r>
      <w:r w:rsidRPr="004B6D49">
        <w:rPr>
          <w:rFonts w:cs="Times New Roman"/>
          <w:color w:val="000000"/>
        </w:rPr>
        <w:t>_kbhit()）</w:t>
      </w:r>
    </w:p>
    <w:p w:rsidR="00EA657D" w:rsidRDefault="004E3BC0" w:rsidP="00EA657D">
      <w:pPr>
        <w:pStyle w:val="HTML"/>
        <w:tabs>
          <w:tab w:val="clear" w:pos="916"/>
        </w:tabs>
        <w:spacing w:beforeLines="50" w:before="156" w:afterLines="50" w:after="156" w:line="360" w:lineRule="auto"/>
        <w:rPr>
          <w:rFonts w:cs="Times New Roman" w:hint="eastAsia"/>
          <w:color w:val="000000"/>
        </w:rPr>
      </w:pPr>
      <w:r w:rsidRPr="004B6D49">
        <w:rPr>
          <w:rFonts w:cs="Times New Roman"/>
          <w:color w:val="000000"/>
        </w:rPr>
        <w:t xml:space="preserve">　　</w:t>
      </w:r>
      <w:r w:rsidR="00EA657D" w:rsidRPr="004B6D49">
        <w:rPr>
          <w:rFonts w:cs="Times New Roman"/>
          <w:color w:val="000000"/>
        </w:rPr>
        <w:t>包含头文件： include &lt;conio.h&gt;</w:t>
      </w:r>
    </w:p>
    <w:p w:rsidR="00386426" w:rsidRDefault="004E3BC0" w:rsidP="00146D43">
      <w:pPr>
        <w:pStyle w:val="HTML"/>
        <w:tabs>
          <w:tab w:val="clear" w:pos="916"/>
        </w:tabs>
        <w:spacing w:beforeLines="50" w:before="156" w:afterLines="50" w:after="156" w:line="360" w:lineRule="auto"/>
        <w:ind w:firstLineChars="200" w:firstLine="480"/>
        <w:rPr>
          <w:rFonts w:cs="Times New Roman"/>
          <w:color w:val="000000"/>
        </w:rPr>
      </w:pPr>
      <w:r w:rsidRPr="004B6D49">
        <w:rPr>
          <w:rFonts w:cs="Times New Roman"/>
          <w:color w:val="000000"/>
        </w:rPr>
        <w:t xml:space="preserve">功能： </w:t>
      </w:r>
      <w:r w:rsidR="0036050B">
        <w:rPr>
          <w:rFonts w:cs="Times New Roman" w:hint="eastAsia"/>
          <w:color w:val="000000"/>
        </w:rPr>
        <w:t>以非阻塞方式，</w:t>
      </w:r>
      <w:r w:rsidRPr="004B6D49">
        <w:rPr>
          <w:rFonts w:cs="Times New Roman"/>
          <w:color w:val="000000"/>
        </w:rPr>
        <w:t>检查当前是否有键盘输入</w:t>
      </w:r>
      <w:r w:rsidR="0036050B">
        <w:rPr>
          <w:rFonts w:cs="Times New Roman" w:hint="eastAsia"/>
          <w:color w:val="000000"/>
        </w:rPr>
        <w:t>。</w:t>
      </w:r>
    </w:p>
    <w:p w:rsidR="004E3BC0" w:rsidRDefault="004E3BC0" w:rsidP="00782E6E">
      <w:pPr>
        <w:pStyle w:val="HTML"/>
        <w:tabs>
          <w:tab w:val="clear" w:pos="916"/>
        </w:tabs>
        <w:spacing w:beforeLines="50" w:before="156" w:afterLines="50" w:after="156" w:line="360" w:lineRule="auto"/>
        <w:ind w:firstLine="480"/>
        <w:rPr>
          <w:rFonts w:cs="Times New Roman"/>
          <w:color w:val="000000"/>
        </w:rPr>
      </w:pPr>
      <w:r w:rsidRPr="004B6D49">
        <w:rPr>
          <w:rFonts w:cs="Times New Roman"/>
          <w:color w:val="000000"/>
        </w:rPr>
        <w:t>用法：</w:t>
      </w:r>
      <w:r w:rsidR="00E2342C">
        <w:rPr>
          <w:rFonts w:cs="Times New Roman" w:hint="eastAsia"/>
          <w:color w:val="000000"/>
        </w:rPr>
        <w:t>if</w:t>
      </w:r>
      <w:r w:rsidR="00E2342C">
        <w:rPr>
          <w:rFonts w:cs="Times New Roman"/>
          <w:color w:val="000000"/>
        </w:rPr>
        <w:t xml:space="preserve"> (</w:t>
      </w:r>
      <w:proofErr w:type="gramStart"/>
      <w:r w:rsidRPr="004B6D49">
        <w:rPr>
          <w:rFonts w:cs="Times New Roman"/>
          <w:color w:val="000000"/>
        </w:rPr>
        <w:t>kbhit(</w:t>
      </w:r>
      <w:proofErr w:type="gramEnd"/>
      <w:r w:rsidRPr="004B6D49">
        <w:rPr>
          <w:rFonts w:cs="Times New Roman"/>
          <w:color w:val="000000"/>
        </w:rPr>
        <w:t>)</w:t>
      </w:r>
      <w:r w:rsidR="00E2342C">
        <w:rPr>
          <w:rFonts w:cs="Times New Roman"/>
          <w:color w:val="000000"/>
        </w:rPr>
        <w:t>)</w:t>
      </w:r>
      <w:r w:rsidR="002E6412">
        <w:rPr>
          <w:rFonts w:cs="Times New Roman"/>
          <w:color w:val="000000"/>
        </w:rPr>
        <w:t xml:space="preserve"> { … }</w:t>
      </w:r>
    </w:p>
    <w:p w:rsidR="00782E6E" w:rsidRPr="00782E6E" w:rsidRDefault="00782E6E" w:rsidP="00782E6E">
      <w:pPr>
        <w:pStyle w:val="HTML"/>
        <w:tabs>
          <w:tab w:val="clear" w:pos="916"/>
        </w:tabs>
        <w:spacing w:beforeLines="50" w:before="156" w:afterLines="50" w:after="156" w:line="360" w:lineRule="auto"/>
        <w:ind w:firstLine="480"/>
        <w:rPr>
          <w:rFonts w:cs="Times New Roman" w:hint="eastAsia"/>
          <w:color w:val="000000"/>
        </w:rPr>
      </w:pPr>
      <w:r w:rsidRPr="004B6D49">
        <w:t>返回值：</w:t>
      </w:r>
      <w:r w:rsidRPr="004B6D49">
        <w:rPr>
          <w:rFonts w:cs="Times New Roman"/>
          <w:color w:val="000000"/>
        </w:rPr>
        <w:t>若有则返回</w:t>
      </w:r>
      <w:r>
        <w:rPr>
          <w:rFonts w:cs="Times New Roman" w:hint="eastAsia"/>
          <w:color w:val="000000"/>
        </w:rPr>
        <w:t>1</w:t>
      </w:r>
      <w:r>
        <w:rPr>
          <w:rFonts w:cs="Times New Roman"/>
          <w:color w:val="000000"/>
        </w:rPr>
        <w:t>(</w:t>
      </w:r>
      <w:r w:rsidRPr="004B6D49">
        <w:rPr>
          <w:rFonts w:cs="Times New Roman"/>
          <w:color w:val="000000"/>
        </w:rPr>
        <w:t>非0值</w:t>
      </w:r>
      <w:r>
        <w:rPr>
          <w:rFonts w:cs="Times New Roman" w:hint="eastAsia"/>
          <w:color w:val="000000"/>
        </w:rPr>
        <w:t>)</w:t>
      </w:r>
      <w:r w:rsidRPr="004B6D49">
        <w:rPr>
          <w:rFonts w:cs="Times New Roman"/>
          <w:color w:val="000000"/>
        </w:rPr>
        <w:t>，否则返回0</w:t>
      </w:r>
      <w:r>
        <w:rPr>
          <w:rFonts w:cs="Times New Roman" w:hint="eastAsia"/>
          <w:color w:val="000000"/>
        </w:rPr>
        <w:t>。</w:t>
      </w:r>
    </w:p>
    <w:p w:rsidR="004E3BC0" w:rsidRDefault="004E3BC0" w:rsidP="007405CE">
      <w:pPr>
        <w:pStyle w:val="HTML"/>
        <w:tabs>
          <w:tab w:val="clear" w:pos="916"/>
          <w:tab w:val="left" w:pos="435"/>
        </w:tabs>
        <w:spacing w:beforeLines="50" w:before="156" w:afterLines="50" w:after="156" w:line="360" w:lineRule="auto"/>
        <w:rPr>
          <w:rFonts w:cs="Times New Roman"/>
          <w:color w:val="000000"/>
        </w:rPr>
      </w:pPr>
      <w:r w:rsidRPr="00917164">
        <w:rPr>
          <w:b/>
          <w:color w:val="FF0000"/>
        </w:rPr>
        <w:t>getch</w:t>
      </w:r>
      <w:r w:rsidRPr="00917164">
        <w:rPr>
          <w:rFonts w:hint="eastAsia"/>
          <w:b/>
          <w:color w:val="FF0000"/>
        </w:rPr>
        <w:t>()</w:t>
      </w:r>
      <w:r>
        <w:rPr>
          <w:rFonts w:hint="eastAsia"/>
          <w:b/>
          <w:color w:val="FF0000"/>
        </w:rPr>
        <w:t>函数</w:t>
      </w:r>
      <w:r w:rsidRPr="00917164">
        <w:rPr>
          <w:b/>
          <w:color w:val="FF0000"/>
        </w:rPr>
        <w:t xml:space="preserve">　</w:t>
      </w:r>
      <w:r w:rsidRPr="004B6D49">
        <w:t xml:space="preserve">　</w:t>
      </w:r>
      <w:r w:rsidRPr="004B6D49">
        <w:rPr>
          <w:rFonts w:cs="Times New Roman"/>
          <w:color w:val="000000"/>
        </w:rPr>
        <w:t>（VC++6.0下为</w:t>
      </w:r>
      <w:r>
        <w:rPr>
          <w:rFonts w:cs="Times New Roman" w:hint="eastAsia"/>
          <w:color w:val="000000"/>
        </w:rPr>
        <w:t xml:space="preserve"> </w:t>
      </w:r>
      <w:r w:rsidRPr="004B6D49">
        <w:rPr>
          <w:rFonts w:cs="Times New Roman"/>
          <w:color w:val="000000"/>
        </w:rPr>
        <w:t>_getch()）</w:t>
      </w:r>
    </w:p>
    <w:p w:rsidR="009B677F" w:rsidRPr="004B6D49" w:rsidRDefault="00875B57" w:rsidP="00875B57">
      <w:pPr>
        <w:pStyle w:val="HTML"/>
        <w:tabs>
          <w:tab w:val="clear" w:pos="916"/>
          <w:tab w:val="left" w:pos="435"/>
        </w:tabs>
        <w:spacing w:beforeLines="50" w:before="156" w:afterLines="50" w:after="156" w:line="360" w:lineRule="auto"/>
        <w:rPr>
          <w:rFonts w:hint="eastAsia"/>
        </w:rPr>
      </w:pPr>
      <w:r>
        <w:rPr>
          <w:rFonts w:cs="Times New Roman"/>
          <w:color w:val="000000"/>
        </w:rPr>
        <w:tab/>
      </w:r>
      <w:bookmarkStart w:id="0" w:name="_GoBack"/>
      <w:bookmarkEnd w:id="0"/>
      <w:r w:rsidR="009B677F" w:rsidRPr="004B6D49">
        <w:rPr>
          <w:rFonts w:cs="Times New Roman"/>
          <w:color w:val="000000"/>
        </w:rPr>
        <w:t>包含头文件： include &lt;conio.h&gt;</w:t>
      </w:r>
    </w:p>
    <w:p w:rsidR="00875B57" w:rsidRDefault="004E3BC0" w:rsidP="00875B57">
      <w:pPr>
        <w:pStyle w:val="HTML"/>
        <w:spacing w:beforeLines="50" w:before="156" w:afterLines="50" w:after="156" w:line="360" w:lineRule="auto"/>
        <w:ind w:firstLineChars="200" w:firstLine="480"/>
      </w:pPr>
      <w:r w:rsidRPr="004B6D49">
        <w:t>功能: 从控制台无回显地取一个字符</w:t>
      </w:r>
    </w:p>
    <w:p w:rsidR="00875B57" w:rsidRDefault="004E3BC0" w:rsidP="00875B57">
      <w:pPr>
        <w:pStyle w:val="HTML"/>
        <w:spacing w:beforeLines="50" w:before="156" w:afterLines="50" w:after="156" w:line="360" w:lineRule="auto"/>
        <w:ind w:firstLineChars="200" w:firstLine="480"/>
      </w:pPr>
      <w:r w:rsidRPr="004B6D49">
        <w:t xml:space="preserve">用法: </w:t>
      </w:r>
      <w:r w:rsidR="00E52EA1">
        <w:t xml:space="preserve">char key = </w:t>
      </w:r>
      <w:r>
        <w:rPr>
          <w:rFonts w:hint="eastAsia"/>
        </w:rPr>
        <w:t>_</w:t>
      </w:r>
      <w:proofErr w:type="gramStart"/>
      <w:r w:rsidRPr="004B6D49">
        <w:t>getch(</w:t>
      </w:r>
      <w:proofErr w:type="gramEnd"/>
      <w:r w:rsidRPr="004B6D49">
        <w:t>);</w:t>
      </w:r>
    </w:p>
    <w:p w:rsidR="005A26B6" w:rsidRPr="004B6D49" w:rsidRDefault="004E3BC0" w:rsidP="00875B57">
      <w:pPr>
        <w:pStyle w:val="HTML"/>
        <w:spacing w:beforeLines="50" w:before="156" w:afterLines="50" w:after="156" w:line="360" w:lineRule="auto"/>
        <w:ind w:firstLineChars="200" w:firstLine="480"/>
        <w:rPr>
          <w:rFonts w:hint="eastAsia"/>
        </w:rPr>
      </w:pPr>
      <w:r w:rsidRPr="004B6D49">
        <w:t>返回值：读取的字符</w:t>
      </w:r>
      <w:r w:rsidR="00BA65A1">
        <w:t>ASCII</w:t>
      </w:r>
      <w:r w:rsidR="00BA65A1">
        <w:rPr>
          <w:rFonts w:hint="eastAsia"/>
        </w:rPr>
        <w:t>码</w:t>
      </w:r>
    </w:p>
    <w:p w:rsidR="004B6D49" w:rsidRDefault="003D3E1E" w:rsidP="007405CE">
      <w:pPr>
        <w:pStyle w:val="HTML"/>
        <w:tabs>
          <w:tab w:val="clear" w:pos="916"/>
          <w:tab w:val="left" w:pos="435"/>
        </w:tabs>
        <w:spacing w:beforeLines="50" w:before="156" w:afterLines="50" w:after="156" w:line="360" w:lineRule="auto"/>
        <w:rPr>
          <w:rFonts w:cs="Times New Roman"/>
          <w:b/>
          <w:color w:val="FF0000"/>
        </w:rPr>
      </w:pPr>
      <w:r w:rsidRPr="005D1023">
        <w:rPr>
          <w:rFonts w:cs="Times New Roman"/>
          <w:b/>
          <w:color w:val="FF0000"/>
        </w:rPr>
        <w:t>SetConsoleCursorInfo</w:t>
      </w:r>
      <w:r w:rsidRPr="005D1023">
        <w:rPr>
          <w:rFonts w:cs="Times New Roman" w:hint="eastAsia"/>
          <w:b/>
          <w:color w:val="FF0000"/>
        </w:rPr>
        <w:t>函数：</w:t>
      </w:r>
    </w:p>
    <w:p w:rsidR="001E2C56" w:rsidRPr="005D1023" w:rsidRDefault="001E2C56" w:rsidP="007405CE">
      <w:pPr>
        <w:pStyle w:val="HTML"/>
        <w:tabs>
          <w:tab w:val="clear" w:pos="916"/>
          <w:tab w:val="left" w:pos="435"/>
        </w:tabs>
        <w:spacing w:beforeLines="50" w:before="156" w:afterLines="50" w:after="156" w:line="360" w:lineRule="auto"/>
        <w:rPr>
          <w:rFonts w:cs="Times New Roman" w:hint="eastAsia"/>
          <w:b/>
          <w:color w:val="FF0000"/>
        </w:rPr>
      </w:pPr>
      <w:r>
        <w:rPr>
          <w:rFonts w:ascii="新宋体" w:eastAsia="新宋体" w:cs="新宋体"/>
          <w:color w:val="2B91AF"/>
          <w:sz w:val="19"/>
          <w:szCs w:val="19"/>
          <w:highlight w:val="white"/>
        </w:rPr>
        <w:t>CONSOLE_CURSOR_INFO</w:t>
      </w:r>
      <w:r>
        <w:rPr>
          <w:rFonts w:hint="eastAsia"/>
        </w:rPr>
        <w:t>结构体，描述</w:t>
      </w:r>
      <w:r w:rsidR="00B97482">
        <w:rPr>
          <w:rFonts w:hint="eastAsia"/>
        </w:rPr>
        <w:t>终端光标信息。</w:t>
      </w:r>
      <w:r w:rsidR="009B1DB9">
        <w:rPr>
          <w:rFonts w:hint="eastAsia"/>
        </w:rPr>
        <w:t>包含两个成员变量。</w:t>
      </w:r>
    </w:p>
    <w:p w:rsidR="001F4423" w:rsidRDefault="001F4423" w:rsidP="009413F2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_CONSOLE_CURSOR_INFO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{</w:t>
      </w:r>
    </w:p>
    <w:p w:rsidR="001F4423" w:rsidRDefault="001F4423" w:rsidP="001F442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r w:rsidR="009413F2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413F2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WOR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dwSize;</w:t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B1DB9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/</w:t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/ </w:t>
      </w:r>
      <w:r w:rsidR="009B1DB9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大小</w:t>
      </w:r>
    </w:p>
    <w:p w:rsidR="001F4423" w:rsidRDefault="001F4423" w:rsidP="001F4423">
      <w:pPr>
        <w:autoSpaceDE w:val="0"/>
        <w:autoSpaceDN w:val="0"/>
        <w:adjustRightInd w:val="0"/>
        <w:jc w:val="left"/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r w:rsidR="009413F2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413F2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bVisible;</w:t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9B1DB9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/</w:t>
      </w:r>
      <w:r w:rsidR="009B1DB9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/ </w:t>
      </w:r>
      <w:r w:rsidR="009B1DB9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是否可见。</w:t>
      </w:r>
    </w:p>
    <w:p w:rsidR="003D3E1E" w:rsidRDefault="009413F2" w:rsidP="001F4423">
      <w:pPr>
        <w:pStyle w:val="HTML"/>
        <w:tabs>
          <w:tab w:val="clear" w:pos="916"/>
          <w:tab w:val="left" w:pos="435"/>
        </w:tabs>
        <w:rPr>
          <w:rFonts w:ascii="新宋体" w:eastAsia="新宋体" w:cs="新宋体" w:hint="eastAsia"/>
          <w:color w:val="2B91AF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sz w:val="19"/>
          <w:szCs w:val="19"/>
          <w:highlight w:val="white"/>
        </w:rPr>
        <w:tab/>
      </w:r>
      <w:r w:rsidR="001F4423">
        <w:rPr>
          <w:rFonts w:ascii="新宋体" w:eastAsia="新宋体" w:cs="新宋体"/>
          <w:color w:val="000000"/>
          <w:sz w:val="19"/>
          <w:szCs w:val="19"/>
          <w:highlight w:val="white"/>
        </w:rPr>
        <w:t xml:space="preserve">} </w:t>
      </w:r>
      <w:r w:rsidR="001F4423">
        <w:rPr>
          <w:rFonts w:ascii="新宋体" w:eastAsia="新宋体" w:cs="新宋体"/>
          <w:color w:val="2B91AF"/>
          <w:sz w:val="19"/>
          <w:szCs w:val="19"/>
          <w:highlight w:val="white"/>
        </w:rPr>
        <w:t>CONSOLE_CURSOR_INFO</w:t>
      </w:r>
      <w:r w:rsidR="00495B62">
        <w:rPr>
          <w:rFonts w:ascii="新宋体" w:eastAsia="新宋体" w:cs="新宋体" w:hint="eastAsia"/>
          <w:color w:val="2B91AF"/>
          <w:sz w:val="19"/>
          <w:szCs w:val="19"/>
          <w:highlight w:val="white"/>
        </w:rPr>
        <w:t>;</w:t>
      </w:r>
    </w:p>
    <w:p w:rsidR="00495B62" w:rsidRPr="005A0D26" w:rsidRDefault="00495B62" w:rsidP="00653ED9">
      <w:pPr>
        <w:pStyle w:val="HTML"/>
        <w:spacing w:beforeLines="50" w:before="156" w:afterLines="50" w:after="156" w:line="360" w:lineRule="auto"/>
        <w:rPr>
          <w:rFonts w:cs="Times New Roman"/>
        </w:rPr>
      </w:pPr>
      <w:r w:rsidRPr="005A0D26">
        <w:rPr>
          <w:rFonts w:cs="Times New Roman"/>
        </w:rPr>
        <w:t>CONSOLE_CURSOR_INFO</w:t>
      </w:r>
      <w:r w:rsidR="00FD3694" w:rsidRPr="005A0D26">
        <w:rPr>
          <w:rFonts w:cs="Times New Roman"/>
        </w:rPr>
        <w:t xml:space="preserve"> cci;</w:t>
      </w:r>
    </w:p>
    <w:p w:rsidR="00FD3694" w:rsidRPr="005A0D26" w:rsidRDefault="00FD3694" w:rsidP="00653ED9">
      <w:pPr>
        <w:pStyle w:val="HTML"/>
        <w:spacing w:beforeLines="50" w:before="156" w:afterLines="50" w:after="156" w:line="360" w:lineRule="auto"/>
        <w:rPr>
          <w:rFonts w:cs="Times New Roman"/>
        </w:rPr>
      </w:pPr>
      <w:r w:rsidRPr="005A0D26">
        <w:rPr>
          <w:rFonts w:cs="Times New Roman" w:hint="eastAsia"/>
        </w:rPr>
        <w:t>c</w:t>
      </w:r>
      <w:r w:rsidRPr="005A0D26">
        <w:rPr>
          <w:rFonts w:cs="Times New Roman"/>
        </w:rPr>
        <w:t>ci.dwSize = sizeof(cci);</w:t>
      </w:r>
    </w:p>
    <w:p w:rsidR="00FD3694" w:rsidRPr="005A0D26" w:rsidRDefault="00FD3694" w:rsidP="00653ED9">
      <w:pPr>
        <w:pStyle w:val="HTML"/>
        <w:spacing w:beforeLines="50" w:before="156" w:afterLines="50" w:after="156" w:line="360" w:lineRule="auto"/>
        <w:rPr>
          <w:rFonts w:cs="Times New Roman" w:hint="eastAsia"/>
        </w:rPr>
      </w:pPr>
      <w:r w:rsidRPr="005A0D26">
        <w:rPr>
          <w:rFonts w:cs="Times New Roman" w:hint="eastAsia"/>
        </w:rPr>
        <w:t>c</w:t>
      </w:r>
      <w:r w:rsidRPr="005A0D26">
        <w:rPr>
          <w:rFonts w:cs="Times New Roman"/>
        </w:rPr>
        <w:t>ci.bVisible = FALSE;</w:t>
      </w:r>
    </w:p>
    <w:p w:rsidR="0006286E" w:rsidRPr="005A0D26" w:rsidRDefault="0006286E" w:rsidP="005134E1">
      <w:pPr>
        <w:pStyle w:val="HTML"/>
        <w:spacing w:beforeLines="50" w:before="156" w:afterLines="50" w:after="156" w:line="360" w:lineRule="auto"/>
        <w:rPr>
          <w:rFonts w:cs="Times New Roman"/>
          <w:color w:val="000000"/>
        </w:rPr>
      </w:pPr>
      <w:r w:rsidRPr="005A0D26">
        <w:rPr>
          <w:rFonts w:cs="Times New Roman"/>
        </w:rPr>
        <w:t>SetConsoleCursor</w:t>
      </w:r>
      <w:r w:rsidR="005134E1" w:rsidRPr="005A0D26">
        <w:rPr>
          <w:rFonts w:cs="Times New Roman" w:hint="eastAsia"/>
        </w:rPr>
        <w:t>Info</w:t>
      </w:r>
      <w:r w:rsidRPr="005A0D26">
        <w:rPr>
          <w:rFonts w:cs="Times New Roman"/>
          <w:color w:val="000000"/>
        </w:rPr>
        <w:t xml:space="preserve">(GetStdHandle(STD_OUTPUT_HANDLE), </w:t>
      </w:r>
      <w:r w:rsidR="00032596">
        <w:rPr>
          <w:rFonts w:cs="Times New Roman"/>
          <w:color w:val="000000"/>
        </w:rPr>
        <w:t>&amp;</w:t>
      </w:r>
      <w:r w:rsidR="00032596" w:rsidRPr="005A0D26">
        <w:rPr>
          <w:rFonts w:cs="Times New Roman" w:hint="eastAsia"/>
        </w:rPr>
        <w:t>c</w:t>
      </w:r>
      <w:r w:rsidR="00032596" w:rsidRPr="005A0D26">
        <w:rPr>
          <w:rFonts w:cs="Times New Roman"/>
        </w:rPr>
        <w:t>ci</w:t>
      </w:r>
      <w:r w:rsidRPr="005A0D26">
        <w:rPr>
          <w:rFonts w:cs="Times New Roman"/>
          <w:color w:val="000000"/>
        </w:rPr>
        <w:t>);</w:t>
      </w:r>
    </w:p>
    <w:p w:rsidR="004B6D49" w:rsidRPr="004B6D49" w:rsidRDefault="004B6D49" w:rsidP="00DD3CB6">
      <w:pPr>
        <w:rPr>
          <w:rFonts w:hint="eastAsia"/>
          <w:color w:val="000000" w:themeColor="text1"/>
        </w:rPr>
      </w:pPr>
    </w:p>
    <w:p w:rsidR="00DD3CB6" w:rsidRDefault="00DD3CB6" w:rsidP="00DD3CB6">
      <w:pPr>
        <w:pStyle w:val="1"/>
        <w:rPr>
          <w:color w:val="000000" w:themeColor="text1"/>
        </w:rPr>
      </w:pPr>
      <w:r w:rsidRPr="00DD3CB6">
        <w:rPr>
          <w:rFonts w:hint="eastAsia"/>
          <w:color w:val="000000" w:themeColor="text1"/>
        </w:rPr>
        <w:lastRenderedPageBreak/>
        <w:t>4、项目心得</w:t>
      </w:r>
    </w:p>
    <w:p w:rsidR="004D1959" w:rsidRPr="004D1959" w:rsidRDefault="004D1959" w:rsidP="004D1959">
      <w:pPr>
        <w:widowControl/>
        <w:ind w:firstLineChars="202" w:firstLine="424"/>
        <w:jc w:val="left"/>
        <w:rPr>
          <w:rFonts w:ascii="Times New Roman" w:eastAsia="宋体" w:hAnsi="Times New Roman" w:cs="Times New Roman"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项目内容介绍完毕，</w:t>
      </w: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将对项目进行简单总结。初学者也应养成这样的习惯，在项目完成后，及时回顾遇到的问题及解决方法，总结得失，为今后的开发工作积累经验。</w:t>
      </w:r>
    </w:p>
    <w:p w:rsidR="004D1959" w:rsidRPr="004D1959" w:rsidRDefault="004D1959" w:rsidP="004D1959">
      <w:pPr>
        <w:widowControl/>
        <w:numPr>
          <w:ilvl w:val="0"/>
          <w:numId w:val="4"/>
        </w:numPr>
        <w:spacing w:line="360" w:lineRule="auto"/>
        <w:ind w:left="777" w:hanging="357"/>
        <w:jc w:val="left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项目整体规划</w:t>
      </w:r>
    </w:p>
    <w:p w:rsidR="004D1959" w:rsidRDefault="004D1959" w:rsidP="004D1959">
      <w:pPr>
        <w:rPr>
          <w:rFonts w:ascii="Times New Roman" w:eastAsia="宋体" w:hAnsi="Times New Roman" w:cs="Times New Roman"/>
          <w:color w:val="000000"/>
          <w:kern w:val="0"/>
          <w:szCs w:val="20"/>
        </w:rPr>
      </w:pPr>
      <w:r w:rsidRPr="004D1959">
        <w:rPr>
          <w:rFonts w:ascii="Times New Roman" w:eastAsia="宋体" w:hAnsi="Times New Roman" w:cs="Times New Roman" w:hint="eastAsia"/>
          <w:color w:val="000000"/>
          <w:kern w:val="0"/>
          <w:szCs w:val="20"/>
        </w:rPr>
        <w:t>每一个项目，在实现之前都要进行分析设计，项目整体要实现哪些功能。将这些功能划分成不同的模块，如果模块较大还可以在内部划分成更小的功能模块。这样逐个实现每个模块，条理清晰。在实现各个模块后，需要将模块整合，使各个功能协调有序的进行。在进行模块划分和模块整合时，可以使用流程图来表示模块之间的联系与运行流程。</w:t>
      </w:r>
    </w:p>
    <w:p w:rsidR="004D1959" w:rsidRPr="004D1959" w:rsidRDefault="004D1959" w:rsidP="004D1959">
      <w:pPr>
        <w:pStyle w:val="a3"/>
        <w:ind w:left="360" w:firstLineChars="0" w:firstLine="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/>
          <w:b/>
          <w:color w:val="000000"/>
          <w:kern w:val="0"/>
          <w:szCs w:val="20"/>
        </w:rPr>
        <w:t>2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数组的使用</w:t>
      </w:r>
    </w:p>
    <w:p w:rsidR="004D1959" w:rsidRPr="004D1959" w:rsidRDefault="004D1959" w:rsidP="004D1959">
      <w:pPr>
        <w:ind w:firstLine="360"/>
        <w:rPr>
          <w:rFonts w:ascii="Times New Roman" w:eastAsia="宋体" w:hAnsi="Times New Roman" w:cs="Times New Roman"/>
          <w:b/>
          <w:color w:val="000000"/>
          <w:kern w:val="0"/>
          <w:szCs w:val="20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3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、</w:t>
      </w:r>
      <w:r w:rsidRPr="004D1959">
        <w:rPr>
          <w:rFonts w:ascii="Times New Roman" w:eastAsia="宋体" w:hAnsi="Times New Roman" w:cs="Times New Roman" w:hint="eastAsia"/>
          <w:b/>
          <w:color w:val="000000"/>
          <w:kern w:val="0"/>
          <w:szCs w:val="20"/>
        </w:rPr>
        <w:t>函数的使用</w:t>
      </w:r>
    </w:p>
    <w:sectPr w:rsidR="004D1959" w:rsidRPr="004D19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43C0" w:rsidRDefault="00A943C0" w:rsidP="009166A9">
      <w:r>
        <w:separator/>
      </w:r>
    </w:p>
  </w:endnote>
  <w:endnote w:type="continuationSeparator" w:id="0">
    <w:p w:rsidR="00A943C0" w:rsidRDefault="00A943C0" w:rsidP="009166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43C0" w:rsidRDefault="00A943C0" w:rsidP="009166A9">
      <w:r>
        <w:separator/>
      </w:r>
    </w:p>
  </w:footnote>
  <w:footnote w:type="continuationSeparator" w:id="0">
    <w:p w:rsidR="00A943C0" w:rsidRDefault="00A943C0" w:rsidP="009166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820F2D"/>
    <w:multiLevelType w:val="multilevel"/>
    <w:tmpl w:val="6254C40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5"/>
      <w:suff w:val="space"/>
      <w:lvlText w:val="图10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8C15D3D"/>
    <w:multiLevelType w:val="multilevel"/>
    <w:tmpl w:val="18C15D3D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4BE15A4"/>
    <w:multiLevelType w:val="hybridMultilevel"/>
    <w:tmpl w:val="FC108452"/>
    <w:lvl w:ilvl="0" w:tplc="1FA67C1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B6B0FD6"/>
    <w:multiLevelType w:val="hybridMultilevel"/>
    <w:tmpl w:val="A75295C2"/>
    <w:lvl w:ilvl="0" w:tplc="9FEE14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096D"/>
    <w:rsid w:val="00024CDE"/>
    <w:rsid w:val="00032596"/>
    <w:rsid w:val="0006286E"/>
    <w:rsid w:val="00083F2B"/>
    <w:rsid w:val="00133895"/>
    <w:rsid w:val="00146D43"/>
    <w:rsid w:val="0015440E"/>
    <w:rsid w:val="001D6D36"/>
    <w:rsid w:val="001E2C56"/>
    <w:rsid w:val="001F4423"/>
    <w:rsid w:val="002C1221"/>
    <w:rsid w:val="002C2C3D"/>
    <w:rsid w:val="002C58C0"/>
    <w:rsid w:val="002E6412"/>
    <w:rsid w:val="002F34DB"/>
    <w:rsid w:val="0036050B"/>
    <w:rsid w:val="00372019"/>
    <w:rsid w:val="00386426"/>
    <w:rsid w:val="003D3E1E"/>
    <w:rsid w:val="003E1BC0"/>
    <w:rsid w:val="0042387B"/>
    <w:rsid w:val="00495B62"/>
    <w:rsid w:val="004B6D49"/>
    <w:rsid w:val="004D1959"/>
    <w:rsid w:val="004D3F73"/>
    <w:rsid w:val="004E3BC0"/>
    <w:rsid w:val="005134E1"/>
    <w:rsid w:val="0052454D"/>
    <w:rsid w:val="0053530D"/>
    <w:rsid w:val="00547514"/>
    <w:rsid w:val="00591948"/>
    <w:rsid w:val="005A0D26"/>
    <w:rsid w:val="005A26B6"/>
    <w:rsid w:val="005D1023"/>
    <w:rsid w:val="005D3EFB"/>
    <w:rsid w:val="00642C80"/>
    <w:rsid w:val="00653ED9"/>
    <w:rsid w:val="00677283"/>
    <w:rsid w:val="007405CE"/>
    <w:rsid w:val="00782E6E"/>
    <w:rsid w:val="007945C9"/>
    <w:rsid w:val="007C7282"/>
    <w:rsid w:val="007D76EC"/>
    <w:rsid w:val="007F5F1F"/>
    <w:rsid w:val="00804AD3"/>
    <w:rsid w:val="00875B57"/>
    <w:rsid w:val="00881187"/>
    <w:rsid w:val="008E76E2"/>
    <w:rsid w:val="009166A9"/>
    <w:rsid w:val="00917164"/>
    <w:rsid w:val="00934E35"/>
    <w:rsid w:val="00937A40"/>
    <w:rsid w:val="009413F2"/>
    <w:rsid w:val="009B1DB9"/>
    <w:rsid w:val="009B677F"/>
    <w:rsid w:val="009C7072"/>
    <w:rsid w:val="009E19B5"/>
    <w:rsid w:val="009F2267"/>
    <w:rsid w:val="009F67BE"/>
    <w:rsid w:val="00A943C0"/>
    <w:rsid w:val="00AA574E"/>
    <w:rsid w:val="00AC71FA"/>
    <w:rsid w:val="00B66D6A"/>
    <w:rsid w:val="00B81155"/>
    <w:rsid w:val="00B97482"/>
    <w:rsid w:val="00BA65A1"/>
    <w:rsid w:val="00BC7B76"/>
    <w:rsid w:val="00BD5068"/>
    <w:rsid w:val="00C220F0"/>
    <w:rsid w:val="00CA56B6"/>
    <w:rsid w:val="00CD60F4"/>
    <w:rsid w:val="00CF096D"/>
    <w:rsid w:val="00D33C44"/>
    <w:rsid w:val="00D60503"/>
    <w:rsid w:val="00DB4AF4"/>
    <w:rsid w:val="00DD3CB6"/>
    <w:rsid w:val="00E035E2"/>
    <w:rsid w:val="00E2342C"/>
    <w:rsid w:val="00E24E72"/>
    <w:rsid w:val="00E26886"/>
    <w:rsid w:val="00E52EA1"/>
    <w:rsid w:val="00E6600E"/>
    <w:rsid w:val="00EA657D"/>
    <w:rsid w:val="00EB0B29"/>
    <w:rsid w:val="00ED79ED"/>
    <w:rsid w:val="00F2487C"/>
    <w:rsid w:val="00F427F5"/>
    <w:rsid w:val="00F636D9"/>
    <w:rsid w:val="00F72B6B"/>
    <w:rsid w:val="00FD3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53891F"/>
  <w15:chartTrackingRefBased/>
  <w15:docId w15:val="{CBF71745-A84B-4F3A-8A4A-D641B08FD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D3CB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D3CB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D3CB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D3CB6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D3CB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21">
    <w:name w:val="正文2"/>
    <w:rsid w:val="00133895"/>
    <w:pPr>
      <w:ind w:firstLineChars="200" w:firstLine="420"/>
    </w:pPr>
    <w:rPr>
      <w:rFonts w:ascii="Times New Roman" w:eastAsia="宋体" w:hAnsi="Times New Roman" w:cs="宋体"/>
      <w:kern w:val="0"/>
      <w:szCs w:val="20"/>
    </w:rPr>
  </w:style>
  <w:style w:type="paragraph" w:customStyle="1" w:styleId="5">
    <w:name w:val="5 图标号样式"/>
    <w:basedOn w:val="a"/>
    <w:rsid w:val="009F2267"/>
    <w:pPr>
      <w:numPr>
        <w:ilvl w:val="1"/>
        <w:numId w:val="3"/>
      </w:numPr>
      <w:jc w:val="center"/>
    </w:pPr>
    <w:rPr>
      <w:rFonts w:ascii="Times New Roman" w:eastAsia="宋体" w:hAnsi="Times New Roman" w:cs="宋体"/>
      <w:szCs w:val="20"/>
    </w:rPr>
  </w:style>
  <w:style w:type="paragraph" w:customStyle="1" w:styleId="a4">
    <w:name w:val="例程代码（无行号）"/>
    <w:basedOn w:val="a"/>
    <w:rsid w:val="009F2267"/>
    <w:pPr>
      <w:shd w:val="clear" w:color="auto" w:fill="E0E0E0"/>
      <w:ind w:firstLine="420"/>
    </w:pPr>
    <w:rPr>
      <w:rFonts w:ascii="Courier New" w:eastAsia="宋体" w:hAnsi="Courier New" w:cs="Times New Roman"/>
      <w:sz w:val="18"/>
      <w:szCs w:val="18"/>
      <w:shd w:val="clear" w:color="auto" w:fill="E0E0E0"/>
    </w:rPr>
  </w:style>
  <w:style w:type="paragraph" w:styleId="HTML">
    <w:name w:val="HTML Preformatted"/>
    <w:basedOn w:val="a"/>
    <w:link w:val="HTML0"/>
    <w:uiPriority w:val="99"/>
    <w:semiHidden/>
    <w:unhideWhenUsed/>
    <w:rsid w:val="004B6D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B6D49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semiHidden/>
    <w:unhideWhenUsed/>
    <w:rsid w:val="004B6D49"/>
    <w:rPr>
      <w:color w:val="0000FF"/>
      <w:u w:val="single"/>
    </w:rPr>
  </w:style>
  <w:style w:type="paragraph" w:styleId="a6">
    <w:name w:val="header"/>
    <w:basedOn w:val="a"/>
    <w:link w:val="a7"/>
    <w:uiPriority w:val="99"/>
    <w:unhideWhenUsed/>
    <w:rsid w:val="00916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166A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16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166A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42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</TotalTime>
  <Pages>8</Pages>
  <Words>560</Words>
  <Characters>3196</Characters>
  <Application>Microsoft Office Word</Application>
  <DocSecurity>0</DocSecurity>
  <Lines>26</Lines>
  <Paragraphs>7</Paragraphs>
  <ScaleCrop>false</ScaleCrop>
  <Company/>
  <LinksUpToDate>false</LinksUpToDate>
  <CharactersWithSpaces>3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olGame</dc:creator>
  <cp:keywords/>
  <dc:description/>
  <cp:lastModifiedBy>afei</cp:lastModifiedBy>
  <cp:revision>165</cp:revision>
  <dcterms:created xsi:type="dcterms:W3CDTF">2017-05-06T15:05:00Z</dcterms:created>
  <dcterms:modified xsi:type="dcterms:W3CDTF">2018-05-30T09:03:00Z</dcterms:modified>
</cp:coreProperties>
</file>